
<file path=[Content_Types].xml><?xml version="1.0" encoding="utf-8"?>
<Types xmlns="http://schemas.openxmlformats.org/package/2006/content-types">
  <Default Extension="vsd" ContentType="application/vnd.visio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981974" w:rsidRDefault="00981974" w:rsidP="0081138E">
      <w:pPr>
        <w:pStyle w:val="1"/>
      </w:pPr>
      <w:bookmarkStart w:id="0" w:name="_GoBack"/>
      <w:bookmarkEnd w:id="0"/>
      <w:r w:rsidRPr="00981974">
        <w:rPr>
          <w:lang w:val="ru-RU"/>
        </w:rPr>
        <w:t xml:space="preserve">         </w:t>
      </w:r>
      <w:r>
        <w:t xml:space="preserve">                                               </w:t>
      </w:r>
      <w:r w:rsidRPr="00981974">
        <w:rPr>
          <w:lang w:val="ru-RU"/>
        </w:rPr>
        <w:t xml:space="preserve"> </w:t>
      </w:r>
      <w:r w:rsidRPr="00981974">
        <w:t>ЛЕКЦІЯ №</w:t>
      </w:r>
      <w:bookmarkStart w:id="1" w:name="_Toc295765526"/>
      <w:r w:rsidR="00FF1C5A">
        <w:t xml:space="preserve"> 17</w:t>
      </w:r>
    </w:p>
    <w:p w:rsidR="00092098" w:rsidRPr="00981974" w:rsidRDefault="00981974" w:rsidP="00981974">
      <w:pPr>
        <w:spacing w:line="360" w:lineRule="auto"/>
        <w:jc w:val="both"/>
        <w:rPr>
          <w:rFonts w:ascii="Times New Roman" w:hAnsi="Times New Roman"/>
          <w:b/>
          <w:i w:val="0"/>
          <w:szCs w:val="28"/>
        </w:rPr>
      </w:pPr>
      <w:r>
        <w:rPr>
          <w:rFonts w:ascii="Times New Roman" w:hAnsi="Times New Roman"/>
          <w:b/>
          <w:i w:val="0"/>
          <w:szCs w:val="28"/>
        </w:rPr>
        <w:t xml:space="preserve">                                                      </w:t>
      </w:r>
      <w:r w:rsidR="00092098" w:rsidRPr="00981974">
        <w:rPr>
          <w:rFonts w:ascii="Times New Roman" w:hAnsi="Times New Roman"/>
          <w:b/>
          <w:i w:val="0"/>
          <w:szCs w:val="28"/>
        </w:rPr>
        <w:t xml:space="preserve"> Структура КПДП</w:t>
      </w:r>
      <w:bookmarkEnd w:id="1"/>
    </w:p>
    <w:p w:rsidR="00092098" w:rsidRPr="006B34F5" w:rsidRDefault="00092098" w:rsidP="006B34F5">
      <w:pPr>
        <w:tabs>
          <w:tab w:val="left" w:pos="0"/>
        </w:tabs>
        <w:spacing w:line="360" w:lineRule="auto"/>
        <w:ind w:left="284" w:firstLine="425"/>
        <w:jc w:val="both"/>
        <w:rPr>
          <w:rStyle w:val="apple-style-span"/>
          <w:rFonts w:ascii="Times New Roman" w:hAnsi="Times New Roman"/>
          <w:i w:val="0"/>
          <w:color w:val="000000"/>
          <w:szCs w:val="28"/>
        </w:rPr>
      </w:pPr>
      <w:r w:rsidRPr="006B34F5">
        <w:rPr>
          <w:rStyle w:val="apple-style-span"/>
          <w:rFonts w:ascii="Times New Roman" w:hAnsi="Times New Roman"/>
          <w:i w:val="0"/>
          <w:color w:val="000000"/>
          <w:szCs w:val="28"/>
        </w:rPr>
        <w:t>Режим прямого доступу до пам’яті використовується для розвантаження процесора під час обміну масивами даних між ОП та ЗП. Режим ПДП є найбільш швидкісним способом обміну, який реалізується за допомогою спеціальних апаратних засобів - контролерів ПДП без використання програмного забезпечення.</w:t>
      </w:r>
      <w:r w:rsidRPr="006B34F5">
        <w:rPr>
          <w:rStyle w:val="apple-converted-space"/>
          <w:rFonts w:ascii="Times New Roman" w:hAnsi="Times New Roman"/>
          <w:i w:val="0"/>
          <w:color w:val="000000"/>
          <w:szCs w:val="28"/>
        </w:rPr>
        <w:t xml:space="preserve"> </w:t>
      </w:r>
    </w:p>
    <w:p w:rsidR="00092098" w:rsidRPr="006B34F5" w:rsidRDefault="00092098" w:rsidP="006B34F5">
      <w:pPr>
        <w:tabs>
          <w:tab w:val="left" w:pos="0"/>
        </w:tabs>
        <w:spacing w:line="360" w:lineRule="auto"/>
        <w:ind w:left="284" w:firstLine="425"/>
        <w:jc w:val="both"/>
        <w:rPr>
          <w:rStyle w:val="apple-style-span"/>
          <w:rFonts w:ascii="Times New Roman" w:hAnsi="Times New Roman"/>
          <w:i w:val="0"/>
          <w:color w:val="000000"/>
          <w:szCs w:val="28"/>
          <w:lang w:val="en-US"/>
        </w:rPr>
      </w:pPr>
      <w:r w:rsidRPr="006B34F5">
        <w:rPr>
          <w:rStyle w:val="apple-style-span"/>
          <w:rFonts w:ascii="Times New Roman" w:hAnsi="Times New Roman"/>
          <w:i w:val="0"/>
          <w:color w:val="000000"/>
          <w:szCs w:val="28"/>
        </w:rPr>
        <w:t xml:space="preserve">Ініціатором обміну є процесор, котрий виконує ініціалізацію контролеру прямого доступу до пам’яті і запускає його. Надалі два активний пристрої (процесор і КПДП) захоплюють по черзі системну шину, за рахунок чого відбувається паралельна робота цих пристроїв. Спрощена схема включення одноканального КПДП представлена на рис. </w:t>
      </w:r>
      <w:r w:rsidR="00374DA7">
        <w:rPr>
          <w:rStyle w:val="apple-style-span"/>
          <w:rFonts w:ascii="Times New Roman" w:hAnsi="Times New Roman"/>
          <w:i w:val="0"/>
          <w:color w:val="000000"/>
          <w:szCs w:val="28"/>
          <w:lang w:val="en-US"/>
        </w:rPr>
        <w:t>6</w:t>
      </w:r>
      <w:r w:rsidRPr="006B34F5">
        <w:rPr>
          <w:rStyle w:val="apple-style-span"/>
          <w:rFonts w:ascii="Times New Roman" w:hAnsi="Times New Roman"/>
          <w:i w:val="0"/>
          <w:color w:val="000000"/>
          <w:szCs w:val="28"/>
        </w:rPr>
        <w:t>.</w:t>
      </w:r>
      <w:r w:rsidR="00374DA7">
        <w:rPr>
          <w:rStyle w:val="apple-style-span"/>
          <w:rFonts w:ascii="Times New Roman" w:hAnsi="Times New Roman"/>
          <w:i w:val="0"/>
          <w:color w:val="000000"/>
          <w:szCs w:val="28"/>
          <w:lang w:val="en-US"/>
        </w:rPr>
        <w:t>1</w:t>
      </w:r>
      <w:r w:rsidRPr="006B34F5">
        <w:rPr>
          <w:rStyle w:val="apple-style-span"/>
          <w:rFonts w:ascii="Times New Roman" w:hAnsi="Times New Roman"/>
          <w:i w:val="0"/>
          <w:color w:val="000000"/>
          <w:szCs w:val="28"/>
        </w:rPr>
        <w:t xml:space="preserve">. </w:t>
      </w:r>
    </w:p>
    <w:p w:rsidR="00092098" w:rsidRPr="006B34F5" w:rsidRDefault="00092098" w:rsidP="006B34F5">
      <w:pPr>
        <w:tabs>
          <w:tab w:val="left" w:pos="0"/>
        </w:tabs>
        <w:spacing w:line="360" w:lineRule="auto"/>
        <w:ind w:left="284" w:right="140" w:hanging="284"/>
        <w:jc w:val="both"/>
        <w:rPr>
          <w:rStyle w:val="apple-style-span"/>
          <w:rFonts w:ascii="Times New Roman" w:hAnsi="Times New Roman"/>
          <w:i w:val="0"/>
          <w:color w:val="000000"/>
          <w:szCs w:val="28"/>
          <w:lang w:val="en-US"/>
        </w:rPr>
      </w:pPr>
      <w:r w:rsidRPr="006B34F5">
        <w:rPr>
          <w:rFonts w:ascii="Times New Roman" w:hAnsi="Times New Roman"/>
          <w:i w:val="0"/>
          <w:szCs w:val="28"/>
        </w:rPr>
        <w:object w:dxaOrig="10373" w:dyaOrig="395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6.5pt;height:188.25pt" o:ole="">
            <v:imagedata r:id="rId8" o:title=""/>
          </v:shape>
          <o:OLEObject Type="Embed" ProgID="Visio.Drawing.11" ShapeID="_x0000_i1025" DrawAspect="Content" ObjectID="_1646241834" r:id="rId9"/>
        </w:object>
      </w:r>
    </w:p>
    <w:p w:rsidR="00092098" w:rsidRPr="006B34F5" w:rsidRDefault="00B76B29" w:rsidP="006B34F5">
      <w:pPr>
        <w:tabs>
          <w:tab w:val="left" w:pos="0"/>
        </w:tabs>
        <w:spacing w:line="360" w:lineRule="auto"/>
        <w:ind w:left="1440" w:firstLine="720"/>
        <w:jc w:val="both"/>
        <w:rPr>
          <w:rStyle w:val="apple-style-span"/>
          <w:rFonts w:ascii="Times New Roman" w:hAnsi="Times New Roman"/>
          <w:i w:val="0"/>
          <w:color w:val="000000"/>
          <w:szCs w:val="28"/>
        </w:rPr>
      </w:pPr>
      <w:r>
        <w:rPr>
          <w:rStyle w:val="apple-style-span"/>
          <w:rFonts w:ascii="Times New Roman" w:hAnsi="Times New Roman"/>
          <w:i w:val="0"/>
          <w:color w:val="000000"/>
          <w:szCs w:val="28"/>
        </w:rPr>
        <w:t xml:space="preserve">Рис. </w:t>
      </w:r>
      <w:r w:rsidR="00367A85">
        <w:rPr>
          <w:rStyle w:val="apple-style-span"/>
          <w:rFonts w:ascii="Times New Roman" w:hAnsi="Times New Roman"/>
          <w:i w:val="0"/>
          <w:color w:val="000000"/>
          <w:szCs w:val="28"/>
        </w:rPr>
        <w:t>6</w:t>
      </w:r>
      <w:r>
        <w:rPr>
          <w:rStyle w:val="apple-style-span"/>
          <w:rFonts w:ascii="Times New Roman" w:hAnsi="Times New Roman"/>
          <w:i w:val="0"/>
          <w:color w:val="000000"/>
          <w:szCs w:val="28"/>
        </w:rPr>
        <w:t>.1.С</w:t>
      </w:r>
      <w:r w:rsidR="00092098" w:rsidRPr="006B34F5">
        <w:rPr>
          <w:rStyle w:val="apple-style-span"/>
          <w:rFonts w:ascii="Times New Roman" w:hAnsi="Times New Roman"/>
          <w:i w:val="0"/>
          <w:color w:val="000000"/>
          <w:szCs w:val="28"/>
        </w:rPr>
        <w:t>хема включення КПДП</w:t>
      </w:r>
    </w:p>
    <w:p w:rsidR="00092098" w:rsidRPr="006B34F5" w:rsidRDefault="00092098" w:rsidP="006B34F5">
      <w:pPr>
        <w:tabs>
          <w:tab w:val="left" w:pos="0"/>
        </w:tabs>
        <w:spacing w:line="360" w:lineRule="auto"/>
        <w:jc w:val="both"/>
        <w:rPr>
          <w:rStyle w:val="apple-style-span"/>
          <w:rFonts w:ascii="Times New Roman" w:hAnsi="Times New Roman"/>
          <w:i w:val="0"/>
          <w:color w:val="000000"/>
          <w:szCs w:val="28"/>
        </w:rPr>
      </w:pPr>
    </w:p>
    <w:p w:rsidR="00092098" w:rsidRPr="006B34F5" w:rsidRDefault="00092098" w:rsidP="006B34F5">
      <w:pPr>
        <w:tabs>
          <w:tab w:val="left" w:pos="0"/>
        </w:tabs>
        <w:spacing w:line="360" w:lineRule="auto"/>
        <w:ind w:left="284" w:firstLine="425"/>
        <w:jc w:val="both"/>
        <w:rPr>
          <w:rStyle w:val="apple-style-span"/>
          <w:rFonts w:ascii="Times New Roman" w:hAnsi="Times New Roman"/>
          <w:i w:val="0"/>
          <w:color w:val="000000"/>
          <w:szCs w:val="28"/>
        </w:rPr>
      </w:pPr>
      <w:r w:rsidRPr="006B34F5">
        <w:rPr>
          <w:rStyle w:val="apple-style-span"/>
          <w:rFonts w:ascii="Times New Roman" w:hAnsi="Times New Roman"/>
          <w:i w:val="0"/>
          <w:color w:val="000000"/>
          <w:szCs w:val="28"/>
        </w:rPr>
        <w:t>КПДП має регістри, які відносяться до адресного простору ЗП. Настройка КПДП може відбуватися в програмному режимі П обробки переривань, тобто вказуються операція (напрям передачі масиву даних), довжина масиву, адреса початку передачі, в деяких системах номер ЗП.</w:t>
      </w:r>
    </w:p>
    <w:p w:rsidR="00092098" w:rsidRPr="006B34F5" w:rsidRDefault="00092098" w:rsidP="006B34F5">
      <w:pPr>
        <w:tabs>
          <w:tab w:val="left" w:pos="0"/>
        </w:tabs>
        <w:spacing w:line="360" w:lineRule="auto"/>
        <w:ind w:left="284" w:firstLine="425"/>
        <w:jc w:val="both"/>
        <w:rPr>
          <w:rStyle w:val="apple-style-span"/>
          <w:rFonts w:ascii="Times New Roman" w:hAnsi="Times New Roman"/>
          <w:i w:val="0"/>
          <w:color w:val="000000"/>
          <w:szCs w:val="28"/>
        </w:rPr>
      </w:pPr>
      <w:r w:rsidRPr="006B34F5">
        <w:rPr>
          <w:rStyle w:val="apple-style-span"/>
          <w:rFonts w:ascii="Times New Roman" w:hAnsi="Times New Roman"/>
          <w:i w:val="0"/>
          <w:color w:val="000000"/>
          <w:szCs w:val="28"/>
        </w:rPr>
        <w:t>Тобто визначається початкова адреса масиву, кількість слів в масиві і куди пересилати, тип передачі (</w:t>
      </w:r>
      <w:r w:rsidRPr="006B34F5">
        <w:rPr>
          <w:rStyle w:val="apple-style-span"/>
          <w:rFonts w:ascii="Times New Roman" w:hAnsi="Times New Roman"/>
          <w:i w:val="0"/>
          <w:color w:val="000000"/>
          <w:szCs w:val="28"/>
          <w:lang w:val="ru-RU"/>
        </w:rPr>
        <w:t>байт, слово</w:t>
      </w:r>
      <w:r w:rsidRPr="006B34F5">
        <w:rPr>
          <w:rStyle w:val="apple-style-span"/>
          <w:rFonts w:ascii="Times New Roman" w:hAnsi="Times New Roman"/>
          <w:i w:val="0"/>
          <w:color w:val="000000"/>
          <w:szCs w:val="28"/>
        </w:rPr>
        <w:t>, подвійне слово).</w:t>
      </w:r>
    </w:p>
    <w:p w:rsidR="00092098" w:rsidRPr="006B34F5" w:rsidRDefault="00092098" w:rsidP="006B34F5">
      <w:pPr>
        <w:tabs>
          <w:tab w:val="left" w:pos="0"/>
        </w:tabs>
        <w:spacing w:line="360" w:lineRule="auto"/>
        <w:ind w:firstLine="567"/>
        <w:jc w:val="both"/>
        <w:rPr>
          <w:rStyle w:val="apple-style-span"/>
          <w:rFonts w:ascii="Times New Roman" w:hAnsi="Times New Roman"/>
          <w:i w:val="0"/>
          <w:color w:val="000000"/>
          <w:szCs w:val="28"/>
        </w:rPr>
      </w:pPr>
      <w:r w:rsidRPr="006B34F5">
        <w:rPr>
          <w:rStyle w:val="apple-style-span"/>
          <w:rFonts w:ascii="Times New Roman" w:hAnsi="Times New Roman"/>
          <w:i w:val="0"/>
          <w:color w:val="000000"/>
          <w:szCs w:val="28"/>
        </w:rPr>
        <w:t>КПДП містить наступні регістри:</w:t>
      </w:r>
    </w:p>
    <w:p w:rsidR="00092098" w:rsidRPr="006B34F5" w:rsidRDefault="00092098" w:rsidP="006B34F5">
      <w:pPr>
        <w:tabs>
          <w:tab w:val="left" w:pos="0"/>
        </w:tabs>
        <w:spacing w:line="360" w:lineRule="auto"/>
        <w:ind w:firstLine="567"/>
        <w:jc w:val="both"/>
        <w:rPr>
          <w:rStyle w:val="apple-style-span"/>
          <w:rFonts w:ascii="Times New Roman" w:hAnsi="Times New Roman"/>
          <w:i w:val="0"/>
          <w:color w:val="000000"/>
          <w:szCs w:val="28"/>
        </w:rPr>
      </w:pPr>
      <w:r w:rsidRPr="006B34F5">
        <w:rPr>
          <w:rStyle w:val="apple-style-span"/>
          <w:rFonts w:ascii="Times New Roman" w:hAnsi="Times New Roman"/>
          <w:i w:val="0"/>
          <w:color w:val="000000"/>
          <w:szCs w:val="28"/>
        </w:rPr>
        <w:t>РС – регістр стану пристрою;</w:t>
      </w:r>
    </w:p>
    <w:p w:rsidR="00092098" w:rsidRPr="006B34F5" w:rsidRDefault="00092098" w:rsidP="006B34F5">
      <w:pPr>
        <w:tabs>
          <w:tab w:val="left" w:pos="0"/>
        </w:tabs>
        <w:spacing w:line="360" w:lineRule="auto"/>
        <w:ind w:firstLine="567"/>
        <w:jc w:val="both"/>
        <w:rPr>
          <w:rStyle w:val="apple-style-span"/>
          <w:rFonts w:ascii="Times New Roman" w:hAnsi="Times New Roman"/>
          <w:i w:val="0"/>
          <w:color w:val="000000"/>
          <w:szCs w:val="28"/>
        </w:rPr>
      </w:pPr>
      <w:r w:rsidRPr="006B34F5">
        <w:rPr>
          <w:rStyle w:val="apple-style-span"/>
          <w:rFonts w:ascii="Times New Roman" w:hAnsi="Times New Roman"/>
          <w:i w:val="0"/>
          <w:color w:val="000000"/>
          <w:szCs w:val="28"/>
        </w:rPr>
        <w:lastRenderedPageBreak/>
        <w:t>РД – регістр даних, використовується як буфер даних;</w:t>
      </w:r>
    </w:p>
    <w:p w:rsidR="00092098" w:rsidRPr="006B34F5" w:rsidRDefault="00092098" w:rsidP="006B34F5">
      <w:pPr>
        <w:tabs>
          <w:tab w:val="left" w:pos="0"/>
        </w:tabs>
        <w:spacing w:line="360" w:lineRule="auto"/>
        <w:ind w:firstLine="567"/>
        <w:jc w:val="both"/>
        <w:rPr>
          <w:rStyle w:val="apple-style-span"/>
          <w:rFonts w:ascii="Times New Roman" w:hAnsi="Times New Roman"/>
          <w:i w:val="0"/>
          <w:color w:val="000000"/>
          <w:szCs w:val="28"/>
        </w:rPr>
      </w:pPr>
      <w:r w:rsidRPr="006B34F5">
        <w:rPr>
          <w:rStyle w:val="apple-style-span"/>
          <w:rFonts w:ascii="Times New Roman" w:hAnsi="Times New Roman"/>
          <w:i w:val="0"/>
          <w:color w:val="000000"/>
          <w:szCs w:val="28"/>
        </w:rPr>
        <w:t>РК – регістр команди;</w:t>
      </w:r>
    </w:p>
    <w:p w:rsidR="00092098" w:rsidRPr="006B34F5" w:rsidRDefault="00092098" w:rsidP="006B34F5">
      <w:pPr>
        <w:tabs>
          <w:tab w:val="left" w:pos="0"/>
        </w:tabs>
        <w:spacing w:line="360" w:lineRule="auto"/>
        <w:ind w:firstLine="567"/>
        <w:jc w:val="both"/>
        <w:rPr>
          <w:rStyle w:val="apple-style-span"/>
          <w:rFonts w:ascii="Times New Roman" w:hAnsi="Times New Roman"/>
          <w:i w:val="0"/>
          <w:color w:val="000000"/>
          <w:szCs w:val="28"/>
        </w:rPr>
      </w:pPr>
      <w:r w:rsidRPr="006B34F5">
        <w:rPr>
          <w:rStyle w:val="apple-style-span"/>
          <w:rFonts w:ascii="Times New Roman" w:hAnsi="Times New Roman"/>
          <w:i w:val="0"/>
          <w:color w:val="000000"/>
          <w:szCs w:val="28"/>
        </w:rPr>
        <w:t>Л – лічильник;</w:t>
      </w:r>
    </w:p>
    <w:p w:rsidR="00092098" w:rsidRPr="006B34F5" w:rsidRDefault="00092098" w:rsidP="006B34F5">
      <w:pPr>
        <w:tabs>
          <w:tab w:val="left" w:pos="0"/>
        </w:tabs>
        <w:spacing w:line="360" w:lineRule="auto"/>
        <w:ind w:firstLine="567"/>
        <w:jc w:val="both"/>
        <w:rPr>
          <w:rStyle w:val="apple-style-span"/>
          <w:rFonts w:ascii="Times New Roman" w:hAnsi="Times New Roman"/>
          <w:i w:val="0"/>
          <w:color w:val="000000"/>
          <w:szCs w:val="28"/>
        </w:rPr>
      </w:pPr>
      <w:r w:rsidRPr="006B34F5">
        <w:rPr>
          <w:rStyle w:val="apple-style-span"/>
          <w:rFonts w:ascii="Times New Roman" w:hAnsi="Times New Roman"/>
          <w:i w:val="0"/>
          <w:color w:val="000000"/>
          <w:szCs w:val="28"/>
        </w:rPr>
        <w:t>РА ОП – регістр адреси ОП;</w:t>
      </w:r>
    </w:p>
    <w:p w:rsidR="00092098" w:rsidRPr="006B34F5" w:rsidRDefault="00092098" w:rsidP="006B34F5">
      <w:pPr>
        <w:tabs>
          <w:tab w:val="left" w:pos="0"/>
        </w:tabs>
        <w:spacing w:line="360" w:lineRule="auto"/>
        <w:ind w:firstLine="567"/>
        <w:jc w:val="both"/>
        <w:rPr>
          <w:rStyle w:val="apple-style-span"/>
          <w:rFonts w:ascii="Times New Roman" w:hAnsi="Times New Roman"/>
          <w:i w:val="0"/>
          <w:color w:val="000000"/>
          <w:szCs w:val="28"/>
        </w:rPr>
      </w:pPr>
      <w:r w:rsidRPr="006B34F5">
        <w:rPr>
          <w:rStyle w:val="apple-style-span"/>
          <w:rFonts w:ascii="Times New Roman" w:hAnsi="Times New Roman"/>
          <w:i w:val="0"/>
          <w:color w:val="000000"/>
          <w:szCs w:val="28"/>
        </w:rPr>
        <w:t>РА ЗП – регістр адреси ЗП.</w:t>
      </w:r>
    </w:p>
    <w:p w:rsidR="00092098" w:rsidRPr="006B34F5" w:rsidRDefault="00092098" w:rsidP="006B34F5">
      <w:pPr>
        <w:tabs>
          <w:tab w:val="left" w:pos="0"/>
        </w:tabs>
        <w:spacing w:line="360" w:lineRule="auto"/>
        <w:ind w:left="284" w:firstLine="425"/>
        <w:jc w:val="both"/>
        <w:rPr>
          <w:rStyle w:val="apple-style-span"/>
          <w:rFonts w:ascii="Times New Roman" w:hAnsi="Times New Roman"/>
          <w:i w:val="0"/>
          <w:color w:val="000000"/>
          <w:szCs w:val="28"/>
          <w:lang w:val="ru-RU"/>
        </w:rPr>
      </w:pPr>
    </w:p>
    <w:p w:rsidR="00092098" w:rsidRPr="006B34F5" w:rsidRDefault="00092098" w:rsidP="006B34F5">
      <w:pPr>
        <w:tabs>
          <w:tab w:val="left" w:pos="0"/>
          <w:tab w:val="left" w:pos="426"/>
        </w:tabs>
        <w:spacing w:line="360" w:lineRule="auto"/>
        <w:ind w:left="284" w:firstLine="425"/>
        <w:jc w:val="both"/>
        <w:rPr>
          <w:rStyle w:val="apple-style-span"/>
          <w:rFonts w:ascii="Times New Roman" w:hAnsi="Times New Roman"/>
          <w:i w:val="0"/>
          <w:color w:val="000000"/>
          <w:szCs w:val="28"/>
        </w:rPr>
      </w:pPr>
    </w:p>
    <w:p w:rsidR="00092098" w:rsidRPr="006B34F5" w:rsidRDefault="00092098" w:rsidP="006B34F5">
      <w:pPr>
        <w:tabs>
          <w:tab w:val="left" w:pos="142"/>
        </w:tabs>
        <w:spacing w:line="360" w:lineRule="auto"/>
        <w:ind w:left="284" w:firstLine="425"/>
        <w:jc w:val="both"/>
        <w:rPr>
          <w:rStyle w:val="apple-style-span"/>
          <w:rFonts w:ascii="Times New Roman" w:hAnsi="Times New Roman"/>
          <w:i w:val="0"/>
          <w:color w:val="000000"/>
          <w:szCs w:val="28"/>
        </w:rPr>
      </w:pPr>
      <w:r w:rsidRPr="006B34F5">
        <w:rPr>
          <w:rStyle w:val="apple-style-span"/>
          <w:rFonts w:ascii="Times New Roman" w:hAnsi="Times New Roman"/>
          <w:i w:val="0"/>
          <w:color w:val="000000"/>
          <w:szCs w:val="28"/>
        </w:rPr>
        <w:t>Цикли ПДП виконуються з послідовно розташованими осередками пам'яті, тому контролер ПДП має лічильник адреси ОЗП. Число циклів ПДП визначається цим лічильником.</w:t>
      </w:r>
      <w:r w:rsidRPr="006B34F5">
        <w:rPr>
          <w:rStyle w:val="apple-converted-space"/>
          <w:rFonts w:ascii="Times New Roman" w:hAnsi="Times New Roman"/>
          <w:i w:val="0"/>
          <w:color w:val="000000"/>
          <w:szCs w:val="28"/>
        </w:rPr>
        <w:t xml:space="preserve"> </w:t>
      </w:r>
      <w:r w:rsidRPr="006B34F5">
        <w:rPr>
          <w:rStyle w:val="apple-style-span"/>
          <w:rFonts w:ascii="Times New Roman" w:hAnsi="Times New Roman"/>
          <w:i w:val="0"/>
          <w:color w:val="000000"/>
          <w:szCs w:val="28"/>
        </w:rPr>
        <w:t>Управління обміном здійснюється спеціальною логічною схемою, яка формує в залежності від типу обміну пари керуючих сигналів: R, I (цикли читання), W, O (цикли запису). З викладеного випливає, що контролер ПДП на вимогу має брати на себе керування системними шинами і виконувати суміщені цикли читання / виведення або запису / введення до тих пір, поки вміст лічильника циклів ПДП не дорівнюватиме нулю.</w:t>
      </w:r>
    </w:p>
    <w:p w:rsidR="00092098" w:rsidRPr="006B34F5" w:rsidRDefault="00092098" w:rsidP="006B34F5">
      <w:pPr>
        <w:tabs>
          <w:tab w:val="left" w:pos="142"/>
        </w:tabs>
        <w:spacing w:line="360" w:lineRule="auto"/>
        <w:ind w:left="284" w:firstLine="425"/>
        <w:jc w:val="both"/>
        <w:rPr>
          <w:rStyle w:val="apple-style-span"/>
          <w:rFonts w:ascii="Times New Roman" w:hAnsi="Times New Roman"/>
          <w:i w:val="0"/>
          <w:color w:val="000000"/>
          <w:szCs w:val="28"/>
        </w:rPr>
      </w:pPr>
      <w:r w:rsidRPr="006B34F5">
        <w:rPr>
          <w:rStyle w:val="apple-style-span"/>
          <w:rFonts w:ascii="Times New Roman" w:hAnsi="Times New Roman"/>
          <w:i w:val="0"/>
          <w:color w:val="000000"/>
          <w:szCs w:val="28"/>
        </w:rPr>
        <w:t>Напрям передачі, тип передачі (блок чи байт), біт пуск вводиться в РК; після отримання команди П і КПДП починають на певний час захоплювати СМ незалежно одне від одного. При блочній передачі КПДП захоплює СМ на весь час передачі масиву, в режимі одиночної передачі – на один цикл звернення до ОП і ЗП. В першому випадку П простоює весь час, необхідний для передачі масиву. В другому випадку П і КПДП працюють паралельно. П виконує свою програму (звернення до ОП за командами і даними), а КПДП захоплює цикли на передачу одного слова.</w:t>
      </w:r>
    </w:p>
    <w:p w:rsidR="00092098" w:rsidRPr="006B34F5" w:rsidRDefault="00092098" w:rsidP="006B34F5">
      <w:pPr>
        <w:tabs>
          <w:tab w:val="left" w:pos="0"/>
          <w:tab w:val="left" w:pos="426"/>
        </w:tabs>
        <w:spacing w:line="360" w:lineRule="auto"/>
        <w:ind w:left="284" w:firstLine="425"/>
        <w:jc w:val="both"/>
        <w:rPr>
          <w:rStyle w:val="apple-style-span"/>
          <w:rFonts w:ascii="Times New Roman" w:hAnsi="Times New Roman"/>
          <w:i w:val="0"/>
          <w:color w:val="000000"/>
          <w:szCs w:val="28"/>
        </w:rPr>
      </w:pPr>
    </w:p>
    <w:p w:rsidR="00A96FA5" w:rsidRDefault="00092098" w:rsidP="00A96FA5">
      <w:pPr>
        <w:pStyle w:val="a4"/>
        <w:tabs>
          <w:tab w:val="left" w:pos="720"/>
        </w:tabs>
        <w:jc w:val="center"/>
        <w:rPr>
          <w:color w:val="FF0000"/>
          <w:sz w:val="36"/>
        </w:rPr>
      </w:pPr>
      <w:r w:rsidRPr="006B34F5">
        <w:rPr>
          <w:szCs w:val="28"/>
        </w:rPr>
        <w:br w:type="page"/>
      </w:r>
    </w:p>
    <w:p w:rsidR="00A96FA5" w:rsidRDefault="00A96FA5" w:rsidP="00A96FA5">
      <w:pPr>
        <w:pStyle w:val="a5"/>
        <w:spacing w:line="360" w:lineRule="auto"/>
        <w:ind w:left="-540" w:right="-1054"/>
        <w:jc w:val="both"/>
        <w:rPr>
          <w:lang w:val="en-US"/>
        </w:rPr>
      </w:pPr>
      <w:r>
        <w:object w:dxaOrig="13593" w:dyaOrig="7708">
          <v:shape id="_x0000_i1026" type="#_x0000_t75" style="width:477pt;height:270.75pt" o:ole="">
            <v:imagedata r:id="rId10" o:title=""/>
          </v:shape>
          <o:OLEObject Type="Embed" ProgID="Visio.Drawing.11" ShapeID="_x0000_i1026" DrawAspect="Content" ObjectID="_1646241835" r:id="rId11"/>
        </w:object>
      </w:r>
    </w:p>
    <w:p w:rsidR="00A96FA5" w:rsidRPr="00374DA7" w:rsidRDefault="000B37FB" w:rsidP="00374DA7">
      <w:pPr>
        <w:pStyle w:val="a5"/>
        <w:spacing w:line="360" w:lineRule="auto"/>
        <w:ind w:left="-540" w:right="-1054"/>
        <w:jc w:val="center"/>
        <w:rPr>
          <w:lang w:val="uk-UA"/>
        </w:rPr>
      </w:pPr>
      <w:r>
        <w:rPr>
          <w:lang w:val="uk-UA"/>
        </w:rPr>
        <w:t>Рис.</w:t>
      </w:r>
      <w:r w:rsidR="00374DA7">
        <w:rPr>
          <w:lang w:val="en-US"/>
        </w:rPr>
        <w:t xml:space="preserve"> 6.2 </w:t>
      </w:r>
      <w:r w:rsidR="00374DA7">
        <w:rPr>
          <w:lang w:val="uk-UA"/>
        </w:rPr>
        <w:t>Апаратна реалізація режиму ПДП</w:t>
      </w:r>
    </w:p>
    <w:p w:rsidR="00A96FA5" w:rsidRDefault="00A96FA5" w:rsidP="00A96FA5">
      <w:pPr>
        <w:pStyle w:val="a5"/>
        <w:spacing w:line="360" w:lineRule="auto"/>
        <w:ind w:left="-540" w:right="-1054" w:firstLine="708"/>
        <w:jc w:val="center"/>
      </w:pPr>
      <w:r>
        <w:object w:dxaOrig="4918" w:dyaOrig="8847">
          <v:shape id="_x0000_i1027" type="#_x0000_t75" style="width:186pt;height:331.5pt" o:ole="">
            <v:imagedata r:id="rId12" o:title=""/>
          </v:shape>
          <o:OLEObject Type="Embed" ProgID="Visio.Drawing.11" ShapeID="_x0000_i1027" DrawAspect="Content" ObjectID="_1646241836" r:id="rId13"/>
        </w:object>
      </w:r>
    </w:p>
    <w:p w:rsidR="000B37FB" w:rsidRPr="00374DA7" w:rsidRDefault="000B37FB" w:rsidP="000B37FB">
      <w:pPr>
        <w:pStyle w:val="a5"/>
        <w:spacing w:line="360" w:lineRule="auto"/>
        <w:ind w:left="-540" w:right="-1054"/>
        <w:jc w:val="center"/>
        <w:rPr>
          <w:color w:val="FF0000"/>
          <w:sz w:val="36"/>
          <w:lang w:val="uk-UA"/>
        </w:rPr>
      </w:pPr>
      <w:r>
        <w:rPr>
          <w:lang w:val="uk-UA"/>
        </w:rPr>
        <w:t xml:space="preserve">Рис. </w:t>
      </w:r>
      <w:r w:rsidR="00367A85">
        <w:rPr>
          <w:lang w:val="uk-UA"/>
        </w:rPr>
        <w:t>6</w:t>
      </w:r>
      <w:r>
        <w:rPr>
          <w:lang w:val="uk-UA"/>
        </w:rPr>
        <w:t>.</w:t>
      </w:r>
      <w:r w:rsidR="00374DA7" w:rsidRPr="00FF1C5A">
        <w:t>3</w:t>
      </w:r>
      <w:r w:rsidRPr="000B37FB">
        <w:rPr>
          <w:color w:val="FF0000"/>
          <w:sz w:val="36"/>
        </w:rPr>
        <w:t xml:space="preserve"> </w:t>
      </w:r>
      <w:r w:rsidR="00374DA7">
        <w:rPr>
          <w:szCs w:val="28"/>
          <w:lang w:val="uk-UA"/>
        </w:rPr>
        <w:t>Мікроалгоритм вибірки команди</w:t>
      </w:r>
    </w:p>
    <w:p w:rsidR="000B37FB" w:rsidRPr="000B37FB" w:rsidRDefault="000B37FB" w:rsidP="00A96FA5">
      <w:pPr>
        <w:pStyle w:val="a5"/>
        <w:spacing w:line="360" w:lineRule="auto"/>
        <w:ind w:left="-540" w:right="-1054" w:firstLine="708"/>
        <w:rPr>
          <w:lang w:val="uk-UA"/>
        </w:rPr>
      </w:pPr>
    </w:p>
    <w:p w:rsidR="000B37FB" w:rsidRDefault="000B37FB" w:rsidP="00A96FA5">
      <w:pPr>
        <w:pStyle w:val="a5"/>
        <w:spacing w:line="360" w:lineRule="auto"/>
        <w:ind w:left="-540" w:right="-1054" w:firstLine="708"/>
      </w:pPr>
    </w:p>
    <w:p w:rsidR="00A96FA5" w:rsidRDefault="00A96FA5" w:rsidP="00826D89">
      <w:pPr>
        <w:pStyle w:val="a5"/>
        <w:spacing w:line="360" w:lineRule="auto"/>
        <w:ind w:left="283" w:firstLine="708"/>
      </w:pPr>
      <w:r>
        <w:t xml:space="preserve">Закончив работу (выборку команды) Пр. выставляет сигнал </w:t>
      </w:r>
      <w:r>
        <w:sym w:font="Symbol" w:char="F061"/>
      </w:r>
      <w:r>
        <w:t>=1 и</w:t>
      </w:r>
      <w:r w:rsidR="00826D89">
        <w:rPr>
          <w:lang w:val="uk-UA"/>
        </w:rPr>
        <w:t xml:space="preserve"> </w:t>
      </w:r>
      <w:r w:rsidR="00374DA7">
        <w:rPr>
          <w:lang w:val="uk-UA"/>
        </w:rPr>
        <w:t xml:space="preserve"> </w:t>
      </w:r>
      <w:r>
        <w:t>выполнять свою программу.</w:t>
      </w:r>
    </w:p>
    <w:p w:rsidR="00A96FA5" w:rsidRDefault="00A96FA5" w:rsidP="00A96FA5">
      <w:pPr>
        <w:pStyle w:val="a5"/>
        <w:spacing w:line="360" w:lineRule="auto"/>
        <w:ind w:left="-540" w:right="-1054" w:firstLine="708"/>
        <w:jc w:val="both"/>
      </w:pPr>
    </w:p>
    <w:p w:rsidR="00A96FA5" w:rsidRDefault="00A96FA5" w:rsidP="00826D89">
      <w:pPr>
        <w:pStyle w:val="a5"/>
        <w:spacing w:line="360" w:lineRule="auto"/>
        <w:ind w:left="283" w:firstLine="708"/>
        <w:rPr>
          <w:color w:val="FF0000"/>
          <w:sz w:val="36"/>
        </w:rPr>
      </w:pPr>
      <w:r>
        <w:rPr>
          <w:color w:val="FF0000"/>
          <w:sz w:val="36"/>
        </w:rPr>
        <w:t>Синхронизация процессов захвата СМ осуществляется следующим образом:</w:t>
      </w:r>
    </w:p>
    <w:p w:rsidR="00A96FA5" w:rsidRDefault="00A96FA5" w:rsidP="00826D89">
      <w:pPr>
        <w:pStyle w:val="a5"/>
        <w:spacing w:line="360" w:lineRule="auto"/>
        <w:ind w:left="-540" w:right="-1054" w:firstLine="708"/>
        <w:rPr>
          <w:color w:val="FF0000"/>
          <w:sz w:val="36"/>
        </w:rPr>
      </w:pPr>
    </w:p>
    <w:p w:rsidR="00A96FA5" w:rsidRDefault="00A96FA5" w:rsidP="00826D89">
      <w:pPr>
        <w:pStyle w:val="a5"/>
        <w:numPr>
          <w:ilvl w:val="0"/>
          <w:numId w:val="4"/>
        </w:numPr>
        <w:spacing w:line="360" w:lineRule="auto"/>
        <w:ind w:left="0" w:right="283"/>
      </w:pPr>
      <w:r>
        <w:t>ВУ вырабатывает сигнал Требования ПДП;</w:t>
      </w:r>
    </w:p>
    <w:p w:rsidR="00A96FA5" w:rsidRDefault="00A96FA5" w:rsidP="00826D89">
      <w:pPr>
        <w:pStyle w:val="a5"/>
        <w:numPr>
          <w:ilvl w:val="0"/>
          <w:numId w:val="4"/>
        </w:numPr>
        <w:spacing w:line="360" w:lineRule="auto"/>
        <w:ind w:left="0" w:right="283"/>
      </w:pPr>
      <w:r>
        <w:t>КПДП вырабатывает Требования шины (</w:t>
      </w:r>
      <w:r>
        <w:rPr>
          <w:lang w:val="en-US"/>
        </w:rPr>
        <w:t>HOLD</w:t>
      </w:r>
      <w:r>
        <w:t>);</w:t>
      </w:r>
    </w:p>
    <w:p w:rsidR="00A96FA5" w:rsidRDefault="00A96FA5" w:rsidP="00826D89">
      <w:pPr>
        <w:pStyle w:val="a5"/>
        <w:numPr>
          <w:ilvl w:val="0"/>
          <w:numId w:val="4"/>
        </w:numPr>
        <w:spacing w:line="360" w:lineRule="auto"/>
        <w:ind w:left="0" w:right="283"/>
      </w:pPr>
      <w:r>
        <w:t>П захватывает очередной цикл обращения к СМ (только цикл, а не команду конца);</w:t>
      </w:r>
      <w:r>
        <w:rPr>
          <w:lang w:val="uk-UA"/>
        </w:rPr>
        <w:t xml:space="preserve"> (РПДП=1) (</w:t>
      </w:r>
      <w:r>
        <w:sym w:font="Symbol" w:char="F061"/>
      </w:r>
      <w:r>
        <w:rPr>
          <w:lang w:val="uk-UA"/>
        </w:rPr>
        <w:t>=1);</w:t>
      </w:r>
    </w:p>
    <w:p w:rsidR="00A96FA5" w:rsidRDefault="00A96FA5" w:rsidP="00826D89">
      <w:pPr>
        <w:pStyle w:val="a5"/>
        <w:numPr>
          <w:ilvl w:val="0"/>
          <w:numId w:val="4"/>
        </w:numPr>
        <w:spacing w:line="360" w:lineRule="auto"/>
        <w:ind w:left="0" w:right="283"/>
      </w:pPr>
      <w:r>
        <w:t>При наличии ТШ П формирует сигнал Подтверждения шины, и переводит свои выводы, связанные с СМ в 3-е состояние (высокоомное). П находиться в отключенном состоянии, пока действует сигнал ТШ;</w:t>
      </w:r>
    </w:p>
    <w:p w:rsidR="00A96FA5" w:rsidRDefault="00A96FA5" w:rsidP="00826D89">
      <w:pPr>
        <w:pStyle w:val="a5"/>
        <w:numPr>
          <w:ilvl w:val="0"/>
          <w:numId w:val="4"/>
        </w:numPr>
        <w:spacing w:line="360" w:lineRule="auto"/>
        <w:ind w:left="0" w:right="283"/>
      </w:pPr>
      <w:r>
        <w:t>(для случая передачи одиночных данных из П в ВУ);</w:t>
      </w:r>
    </w:p>
    <w:p w:rsidR="00A96FA5" w:rsidRDefault="00A96FA5" w:rsidP="00826D89">
      <w:pPr>
        <w:pStyle w:val="a5"/>
        <w:numPr>
          <w:ilvl w:val="0"/>
          <w:numId w:val="4"/>
        </w:numPr>
        <w:spacing w:line="360" w:lineRule="auto"/>
        <w:ind w:left="0" w:right="283"/>
      </w:pPr>
      <w:r>
        <w:t xml:space="preserve">КПДП читает слово из ОП в </w:t>
      </w:r>
      <w:r>
        <w:rPr>
          <w:lang w:val="en-US"/>
        </w:rPr>
        <w:t>RD</w:t>
      </w:r>
      <w:r>
        <w:t xml:space="preserve"> и не отпуская СМ, передает слово из </w:t>
      </w:r>
      <w:r>
        <w:rPr>
          <w:lang w:val="en-US"/>
        </w:rPr>
        <w:t>RD</w:t>
      </w:r>
      <w:r>
        <w:t xml:space="preserve"> во ВУ. При этом сигнал Подтверждения ПДП является активным;</w:t>
      </w:r>
    </w:p>
    <w:p w:rsidR="00A96FA5" w:rsidRDefault="00A96FA5" w:rsidP="00826D89">
      <w:pPr>
        <w:pStyle w:val="a5"/>
        <w:numPr>
          <w:ilvl w:val="0"/>
          <w:numId w:val="4"/>
        </w:numPr>
        <w:spacing w:line="360" w:lineRule="auto"/>
        <w:ind w:left="0" w:right="283"/>
      </w:pPr>
      <w:r>
        <w:t>КПДП останавливает сигнал ТШ и ППДП, т.е. отдает СМ процессору;</w:t>
      </w:r>
      <w:r>
        <w:rPr>
          <w:lang w:val="uk-UA"/>
        </w:rPr>
        <w:t xml:space="preserve"> (</w:t>
      </w:r>
      <w:r>
        <w:sym w:font="Symbol" w:char="F061"/>
      </w:r>
      <w:r>
        <w:rPr>
          <w:lang w:val="uk-UA"/>
        </w:rPr>
        <w:t>=0);</w:t>
      </w:r>
    </w:p>
    <w:p w:rsidR="00A96FA5" w:rsidRDefault="00A96FA5" w:rsidP="00826D89">
      <w:pPr>
        <w:pStyle w:val="a5"/>
        <w:numPr>
          <w:ilvl w:val="0"/>
          <w:numId w:val="4"/>
        </w:numPr>
        <w:spacing w:line="360" w:lineRule="auto"/>
        <w:ind w:left="0" w:right="283"/>
      </w:pPr>
      <w:r>
        <w:t>Процессор выполняет очередной цикл обращения к СМ.</w:t>
      </w:r>
    </w:p>
    <w:p w:rsidR="00A96FA5" w:rsidRDefault="00A96FA5" w:rsidP="00826D89">
      <w:pPr>
        <w:pStyle w:val="a5"/>
        <w:spacing w:line="360" w:lineRule="auto"/>
        <w:ind w:right="283" w:firstLine="720"/>
        <w:jc w:val="both"/>
      </w:pPr>
      <w:r>
        <w:t>При блочной передаче сигнал ТШ не снимается до конца передачи блока.</w:t>
      </w:r>
    </w:p>
    <w:p w:rsidR="00A96FA5" w:rsidRDefault="00A96FA5" w:rsidP="00826D89">
      <w:pPr>
        <w:pStyle w:val="a5"/>
        <w:spacing w:line="360" w:lineRule="auto"/>
        <w:ind w:right="283" w:firstLine="720"/>
        <w:jc w:val="both"/>
      </w:pPr>
      <w:r>
        <w:t>Блочная передача (если есть КПДП) обеспечивает передачу массива быстрее чем П, потому что он является устройством, не требующим считывания команд для передачи данных; управление на аппаратном уровне. Одиночная – выигрыш потому что параллельно работает П и КПДП.</w:t>
      </w:r>
    </w:p>
    <w:p w:rsidR="00A96FA5" w:rsidRDefault="00A96FA5" w:rsidP="00826D89">
      <w:pPr>
        <w:pStyle w:val="a5"/>
        <w:spacing w:line="360" w:lineRule="auto"/>
        <w:ind w:right="283" w:firstLine="720"/>
        <w:jc w:val="both"/>
      </w:pPr>
      <w:r>
        <w:t>КПДП и П обмениваются двумя сигналами ТПТШ и ПППШ (требование и подтверждение). П проверяет сигнал ТПТШ (от КПДП) после каждого цикла обращения к ОП. Завершив цикл обращения и если есть сигнал ТПТШ он выдает сигнал в КПДП ПППШ и отключается от шины, до тех пор, пока держится сигнал ТПТШ. (Т.е. ОШ захватывает КПДП). КПДП – активное устройство.</w:t>
      </w:r>
    </w:p>
    <w:p w:rsidR="00A96FA5" w:rsidRDefault="00A96FA5" w:rsidP="00826D89">
      <w:pPr>
        <w:pStyle w:val="a5"/>
        <w:spacing w:line="360" w:lineRule="auto"/>
        <w:ind w:right="283" w:firstLine="720"/>
        <w:jc w:val="both"/>
      </w:pPr>
      <w:r>
        <w:lastRenderedPageBreak/>
        <w:t>После завершения цикла работы с каналом КПДП снимает сигнал ТПТШ, после чего активным устройством становиться процессор и продолжает свою работу до следующего сигнала ТПТШ.</w:t>
      </w:r>
    </w:p>
    <w:p w:rsidR="00A96FA5" w:rsidRDefault="00A96FA5" w:rsidP="00826D89">
      <w:pPr>
        <w:pStyle w:val="a5"/>
        <w:spacing w:line="360" w:lineRule="auto"/>
        <w:ind w:right="283" w:firstLine="720"/>
        <w:jc w:val="both"/>
      </w:pPr>
      <w:r>
        <w:t xml:space="preserve">Рассмотрим схему: в БМУ (П) добавлен один разряд </w:t>
      </w:r>
      <w:r>
        <w:rPr>
          <w:color w:val="FF0000"/>
        </w:rPr>
        <w:sym w:font="Symbol" w:char="F061"/>
      </w:r>
      <w:r>
        <w:t>, который показывает, что в данной МК происходит цикл обращения к ОП.</w:t>
      </w:r>
    </w:p>
    <w:p w:rsidR="00A96FA5" w:rsidRDefault="00A96FA5" w:rsidP="00826D89">
      <w:pPr>
        <w:pStyle w:val="a5"/>
        <w:spacing w:line="360" w:lineRule="auto"/>
        <w:ind w:right="283" w:firstLine="720"/>
        <w:jc w:val="both"/>
      </w:pPr>
      <w:r>
        <w:t xml:space="preserve">При </w:t>
      </w:r>
      <w:r>
        <w:rPr>
          <w:color w:val="FF0000"/>
        </w:rPr>
        <w:sym w:font="Symbol" w:char="F061"/>
      </w:r>
      <w:r>
        <w:rPr>
          <w:color w:val="FF0000"/>
        </w:rPr>
        <w:t>=1</w:t>
      </w:r>
      <w:r>
        <w:t xml:space="preserve">, КПДП разрешается «захват шины», если </w:t>
      </w:r>
      <w:r>
        <w:rPr>
          <w:color w:val="FF0000"/>
        </w:rPr>
        <w:sym w:font="Symbol" w:char="F061"/>
      </w:r>
      <w:r>
        <w:rPr>
          <w:color w:val="FF0000"/>
          <w:lang w:val="uk-UA"/>
        </w:rPr>
        <w:t>=0</w:t>
      </w:r>
      <w:r>
        <w:rPr>
          <w:lang w:val="uk-UA"/>
        </w:rPr>
        <w:t xml:space="preserve"> </w:t>
      </w:r>
      <w:r>
        <w:t>КПДП запрещает захват шины.</w:t>
      </w:r>
    </w:p>
    <w:p w:rsidR="00A96FA5" w:rsidRDefault="00A96FA5" w:rsidP="00826D89">
      <w:pPr>
        <w:pStyle w:val="a5"/>
        <w:spacing w:line="360" w:lineRule="auto"/>
        <w:ind w:right="283" w:firstLine="720"/>
        <w:jc w:val="both"/>
      </w:pPr>
      <w:r>
        <w:t xml:space="preserve">Сигнал </w:t>
      </w:r>
      <w:r>
        <w:rPr>
          <w:color w:val="FF0000"/>
          <w:lang w:val="en-US"/>
        </w:rPr>
        <w:sym w:font="Symbol" w:char="F062"/>
      </w:r>
      <w:r>
        <w:rPr>
          <w:color w:val="FF0000"/>
        </w:rPr>
        <w:t xml:space="preserve"> </w:t>
      </w:r>
      <w:r>
        <w:t>(считывается с ТгПД);</w:t>
      </w:r>
    </w:p>
    <w:p w:rsidR="00A96FA5" w:rsidRDefault="00A96FA5" w:rsidP="00826D89">
      <w:pPr>
        <w:pStyle w:val="a5"/>
        <w:spacing w:line="360" w:lineRule="auto"/>
        <w:ind w:right="283" w:firstLine="720"/>
        <w:jc w:val="both"/>
      </w:pPr>
      <w:r>
        <w:t xml:space="preserve">Если </w:t>
      </w:r>
      <w:r>
        <w:rPr>
          <w:color w:val="FF0000"/>
          <w:lang w:val="en-US"/>
        </w:rPr>
        <w:sym w:font="Symbol" w:char="F062"/>
      </w:r>
      <w:r>
        <w:rPr>
          <w:color w:val="FF0000"/>
        </w:rPr>
        <w:t xml:space="preserve">=1 </w:t>
      </w:r>
      <w:r>
        <w:t xml:space="preserve">процессор отключен от ОШ (т.к. </w:t>
      </w:r>
      <w:r>
        <w:sym w:font="Symbol" w:char="F061"/>
      </w:r>
      <w:r>
        <w:t>=1).</w:t>
      </w:r>
    </w:p>
    <w:p w:rsidR="00A96FA5" w:rsidRDefault="00A96FA5" w:rsidP="00826D89">
      <w:pPr>
        <w:pStyle w:val="a5"/>
        <w:spacing w:line="360" w:lineRule="auto"/>
        <w:ind w:right="283" w:firstLine="720"/>
        <w:jc w:val="both"/>
      </w:pPr>
      <w:r>
        <w:t xml:space="preserve">Если </w:t>
      </w:r>
      <w:r>
        <w:rPr>
          <w:color w:val="FF0000"/>
          <w:lang w:val="en-US"/>
        </w:rPr>
        <w:sym w:font="Symbol" w:char="F062"/>
      </w:r>
      <w:r>
        <w:rPr>
          <w:color w:val="FF0000"/>
        </w:rPr>
        <w:t xml:space="preserve">=0 </w:t>
      </w:r>
      <w:r>
        <w:t>- процессор сам захватывает ОШ (</w:t>
      </w:r>
      <w:r>
        <w:sym w:font="Symbol" w:char="F061"/>
      </w:r>
      <w:r>
        <w:t>=0).</w:t>
      </w:r>
    </w:p>
    <w:p w:rsidR="00A96FA5" w:rsidRDefault="00A96FA5" w:rsidP="00826D89">
      <w:pPr>
        <w:pStyle w:val="a5"/>
        <w:spacing w:line="360" w:lineRule="auto"/>
        <w:ind w:right="283" w:firstLine="720"/>
        <w:jc w:val="both"/>
      </w:pPr>
      <w:r>
        <w:t xml:space="preserve">При </w:t>
      </w:r>
      <w:r>
        <w:rPr>
          <w:color w:val="FF0000"/>
        </w:rPr>
        <w:sym w:font="Symbol" w:char="F061"/>
      </w:r>
      <w:r>
        <w:rPr>
          <w:color w:val="FF0000"/>
        </w:rPr>
        <w:t xml:space="preserve">=1 </w:t>
      </w:r>
      <w:r>
        <w:t xml:space="preserve">подключается ТгПД, который формирует сигнал </w:t>
      </w:r>
      <w:r>
        <w:rPr>
          <w:color w:val="FF0000"/>
          <w:lang w:val="en-US"/>
        </w:rPr>
        <w:sym w:font="Symbol" w:char="F062"/>
      </w:r>
      <w:r>
        <w:rPr>
          <w:color w:val="FF0000"/>
        </w:rPr>
        <w:t>=1</w:t>
      </w:r>
      <w:r>
        <w:t xml:space="preserve"> и ППДП. Этим сигналом отключается буфер </w:t>
      </w:r>
      <w:r>
        <w:rPr>
          <w:lang w:val="en-US"/>
        </w:rPr>
        <w:t>Pr</w:t>
      </w:r>
      <w:r>
        <w:t xml:space="preserve"> от СМ, т.е. П от ОШ, этим же сигналом блокируется работа БМУ, сигнал </w:t>
      </w:r>
      <w:r>
        <w:rPr>
          <w:color w:val="FF0000"/>
          <w:lang w:val="en-US"/>
        </w:rPr>
        <w:sym w:font="Symbol" w:char="F062"/>
      </w:r>
      <w:r>
        <w:t xml:space="preserve"> анализируется вначале каждой команды.</w:t>
      </w:r>
    </w:p>
    <w:p w:rsidR="00A96FA5" w:rsidRDefault="00A96FA5" w:rsidP="00826D89">
      <w:pPr>
        <w:pStyle w:val="a5"/>
        <w:spacing w:line="360" w:lineRule="auto"/>
        <w:ind w:right="283" w:firstLine="720"/>
        <w:jc w:val="both"/>
      </w:pPr>
      <w:r>
        <w:t xml:space="preserve">Если в системе несколько КПДП то должен использоваться арбитр (по своим функциям похожий на арбитр </w:t>
      </w:r>
      <w:r>
        <w:rPr>
          <w:lang w:val="en-US"/>
        </w:rPr>
        <w:t>INT</w:t>
      </w:r>
      <w:r>
        <w:t xml:space="preserve"> и так же он может быть централизованным или распределенным).</w:t>
      </w:r>
    </w:p>
    <w:p w:rsidR="00A96FA5" w:rsidRDefault="00A96FA5" w:rsidP="00826D89">
      <w:pPr>
        <w:pStyle w:val="a5"/>
        <w:spacing w:line="360" w:lineRule="auto"/>
        <w:ind w:right="283" w:firstLine="720"/>
        <w:jc w:val="both"/>
      </w:pPr>
      <w:r>
        <w:t>Один КПДП (микросхема) на 4 ВУ.</w:t>
      </w:r>
    </w:p>
    <w:p w:rsidR="00A96FA5" w:rsidRDefault="00826D89" w:rsidP="00826D89">
      <w:pPr>
        <w:pStyle w:val="a5"/>
        <w:spacing w:line="360" w:lineRule="auto"/>
        <w:ind w:left="283" w:firstLine="720"/>
        <w:rPr>
          <w:color w:val="FF0000"/>
          <w:sz w:val="36"/>
          <w:lang w:val="en-US"/>
        </w:rPr>
      </w:pPr>
      <w:r>
        <w:object w:dxaOrig="13372" w:dyaOrig="9171">
          <v:shape id="_x0000_i1028" type="#_x0000_t75" style="width:380.25pt;height:261pt" o:ole="">
            <v:imagedata r:id="rId14" o:title=""/>
          </v:shape>
          <o:OLEObject Type="Embed" ProgID="Visio.Drawing.11" ShapeID="_x0000_i1028" DrawAspect="Content" ObjectID="_1646241837" r:id="rId15"/>
        </w:object>
      </w:r>
    </w:p>
    <w:p w:rsidR="00485FDB" w:rsidRPr="00485FDB" w:rsidRDefault="00485FDB" w:rsidP="00485FDB">
      <w:pPr>
        <w:pStyle w:val="a5"/>
        <w:spacing w:line="360" w:lineRule="auto"/>
        <w:ind w:left="283"/>
        <w:jc w:val="center"/>
        <w:rPr>
          <w:color w:val="FF0000"/>
          <w:sz w:val="18"/>
          <w:szCs w:val="18"/>
          <w:lang w:val="uk-UA"/>
        </w:rPr>
      </w:pPr>
      <w:r w:rsidRPr="00485FDB">
        <w:rPr>
          <w:sz w:val="18"/>
          <w:szCs w:val="18"/>
          <w:lang w:val="uk-UA"/>
        </w:rPr>
        <w:t>Рис. 6</w:t>
      </w:r>
      <w:r w:rsidR="00C63B88">
        <w:rPr>
          <w:sz w:val="18"/>
          <w:szCs w:val="18"/>
          <w:lang w:val="uk-UA"/>
        </w:rPr>
        <w:t>.4</w:t>
      </w:r>
      <w:r w:rsidRPr="00485FDB">
        <w:rPr>
          <w:color w:val="FF0000"/>
          <w:sz w:val="18"/>
          <w:szCs w:val="18"/>
        </w:rPr>
        <w:t xml:space="preserve"> </w:t>
      </w:r>
      <w:r w:rsidRPr="00485FDB">
        <w:rPr>
          <w:sz w:val="18"/>
          <w:szCs w:val="18"/>
          <w:lang w:val="uk-UA"/>
        </w:rPr>
        <w:t xml:space="preserve">Мікроалгоритм </w:t>
      </w:r>
      <w:r>
        <w:rPr>
          <w:sz w:val="18"/>
          <w:szCs w:val="18"/>
          <w:lang w:val="uk-UA"/>
        </w:rPr>
        <w:t xml:space="preserve"> </w:t>
      </w:r>
      <w:r w:rsidRPr="00485FDB">
        <w:rPr>
          <w:sz w:val="18"/>
          <w:szCs w:val="18"/>
          <w:lang w:val="uk-UA"/>
        </w:rPr>
        <w:t>вибірки команди</w:t>
      </w:r>
    </w:p>
    <w:p w:rsidR="00092098" w:rsidRPr="006B34F5" w:rsidRDefault="00092098" w:rsidP="006B34F5">
      <w:pPr>
        <w:spacing w:after="200" w:line="360" w:lineRule="auto"/>
        <w:jc w:val="both"/>
        <w:rPr>
          <w:rFonts w:ascii="Times New Roman" w:hAnsi="Times New Roman"/>
          <w:i w:val="0"/>
          <w:szCs w:val="28"/>
          <w:lang w:val="ru-RU"/>
        </w:rPr>
      </w:pPr>
    </w:p>
    <w:p w:rsidR="00092098" w:rsidRPr="002E6CA5" w:rsidRDefault="00092098" w:rsidP="006B34F5">
      <w:pPr>
        <w:pStyle w:val="2"/>
        <w:spacing w:line="360" w:lineRule="auto"/>
        <w:jc w:val="both"/>
        <w:rPr>
          <w:rFonts w:ascii="Times New Roman" w:hAnsi="Times New Roman" w:cs="Times New Roman"/>
          <w:i w:val="0"/>
          <w:szCs w:val="28"/>
        </w:rPr>
      </w:pPr>
      <w:bookmarkStart w:id="2" w:name="_Toc295765527"/>
      <w:r w:rsidRPr="002E6CA5">
        <w:rPr>
          <w:rFonts w:ascii="Times New Roman" w:hAnsi="Times New Roman" w:cs="Times New Roman"/>
          <w:i w:val="0"/>
          <w:szCs w:val="28"/>
        </w:rPr>
        <w:lastRenderedPageBreak/>
        <w:t>Розробка алгоритмів взаємодії процесора з основними структурними  КПДП</w:t>
      </w:r>
      <w:bookmarkEnd w:id="2"/>
    </w:p>
    <w:p w:rsidR="00092098" w:rsidRPr="006B34F5" w:rsidRDefault="00092098" w:rsidP="006006AC">
      <w:pPr>
        <w:spacing w:line="360" w:lineRule="auto"/>
        <w:jc w:val="both"/>
        <w:rPr>
          <w:rFonts w:ascii="Times New Roman" w:hAnsi="Times New Roman"/>
          <w:i w:val="0"/>
          <w:szCs w:val="28"/>
        </w:rPr>
      </w:pPr>
    </w:p>
    <w:p w:rsidR="00092098" w:rsidRPr="006B34F5" w:rsidRDefault="00092098" w:rsidP="006B34F5">
      <w:pPr>
        <w:spacing w:line="360" w:lineRule="auto"/>
        <w:ind w:firstLine="567"/>
        <w:jc w:val="both"/>
        <w:rPr>
          <w:rFonts w:ascii="Times New Roman" w:hAnsi="Times New Roman"/>
          <w:i w:val="0"/>
          <w:szCs w:val="28"/>
        </w:rPr>
      </w:pPr>
      <w:r w:rsidRPr="006B34F5">
        <w:rPr>
          <w:rFonts w:ascii="Times New Roman" w:hAnsi="Times New Roman"/>
          <w:i w:val="0"/>
          <w:szCs w:val="28"/>
        </w:rPr>
        <w:t>Режим ПДП використовується для розвантаження процесора під час обміну масивами даних між ОП та ЗП.</w:t>
      </w:r>
    </w:p>
    <w:p w:rsidR="00092098" w:rsidRPr="006B34F5" w:rsidRDefault="00092098" w:rsidP="006B34F5">
      <w:pPr>
        <w:spacing w:line="360" w:lineRule="auto"/>
        <w:ind w:firstLine="567"/>
        <w:jc w:val="both"/>
        <w:rPr>
          <w:rFonts w:ascii="Times New Roman" w:hAnsi="Times New Roman"/>
          <w:i w:val="0"/>
          <w:szCs w:val="28"/>
        </w:rPr>
      </w:pPr>
      <w:r w:rsidRPr="006B34F5">
        <w:rPr>
          <w:rFonts w:ascii="Times New Roman" w:hAnsi="Times New Roman"/>
          <w:i w:val="0"/>
          <w:szCs w:val="28"/>
        </w:rPr>
        <w:t>Алгоритм роботи КПДП наступний:</w:t>
      </w:r>
    </w:p>
    <w:p w:rsidR="00092098" w:rsidRPr="006B34F5" w:rsidRDefault="00092098" w:rsidP="006B34F5">
      <w:pPr>
        <w:tabs>
          <w:tab w:val="left" w:pos="0"/>
        </w:tabs>
        <w:spacing w:line="360" w:lineRule="auto"/>
        <w:ind w:left="284" w:firstLine="425"/>
        <w:jc w:val="both"/>
        <w:rPr>
          <w:rStyle w:val="apple-style-span"/>
          <w:rFonts w:ascii="Times New Roman" w:hAnsi="Times New Roman"/>
          <w:i w:val="0"/>
          <w:color w:val="000000"/>
          <w:szCs w:val="28"/>
        </w:rPr>
      </w:pPr>
      <w:r w:rsidRPr="006B34F5">
        <w:rPr>
          <w:rStyle w:val="apple-style-span"/>
          <w:rFonts w:ascii="Times New Roman" w:hAnsi="Times New Roman"/>
          <w:i w:val="0"/>
          <w:color w:val="000000"/>
          <w:szCs w:val="28"/>
        </w:rPr>
        <w:t xml:space="preserve">1) прийняти запит </w:t>
      </w:r>
      <w:r w:rsidRPr="006B34F5">
        <w:rPr>
          <w:rStyle w:val="apple-style-span"/>
          <w:rFonts w:ascii="Times New Roman" w:hAnsi="Times New Roman"/>
          <w:i w:val="0"/>
          <w:color w:val="000000"/>
          <w:szCs w:val="28"/>
          <w:lang w:val="ru-RU"/>
        </w:rPr>
        <w:t>ВПДП</w:t>
      </w:r>
      <w:r w:rsidRPr="006B34F5">
        <w:rPr>
          <w:rStyle w:val="apple-style-span"/>
          <w:rFonts w:ascii="Times New Roman" w:hAnsi="Times New Roman"/>
          <w:i w:val="0"/>
          <w:color w:val="000000"/>
          <w:szCs w:val="28"/>
        </w:rPr>
        <w:t xml:space="preserve"> від ЗП;</w:t>
      </w:r>
    </w:p>
    <w:p w:rsidR="00092098" w:rsidRPr="006B34F5" w:rsidRDefault="00092098" w:rsidP="006B34F5">
      <w:pPr>
        <w:tabs>
          <w:tab w:val="left" w:pos="0"/>
        </w:tabs>
        <w:spacing w:line="360" w:lineRule="auto"/>
        <w:ind w:left="284" w:firstLine="425"/>
        <w:jc w:val="both"/>
        <w:rPr>
          <w:rStyle w:val="apple-style-span"/>
          <w:rFonts w:ascii="Times New Roman" w:hAnsi="Times New Roman"/>
          <w:i w:val="0"/>
          <w:color w:val="000000"/>
          <w:szCs w:val="28"/>
        </w:rPr>
      </w:pPr>
      <w:r w:rsidRPr="006B34F5">
        <w:rPr>
          <w:rStyle w:val="apple-style-span"/>
          <w:rFonts w:ascii="Times New Roman" w:hAnsi="Times New Roman"/>
          <w:i w:val="0"/>
          <w:color w:val="000000"/>
          <w:szCs w:val="28"/>
        </w:rPr>
        <w:t>2) сформувати запит ВШ на захоплення шин для ЦП;</w:t>
      </w:r>
    </w:p>
    <w:p w:rsidR="00092098" w:rsidRPr="006B34F5" w:rsidRDefault="00092098" w:rsidP="006B34F5">
      <w:pPr>
        <w:tabs>
          <w:tab w:val="left" w:pos="0"/>
          <w:tab w:val="left" w:pos="426"/>
        </w:tabs>
        <w:spacing w:line="360" w:lineRule="auto"/>
        <w:ind w:left="284" w:firstLine="425"/>
        <w:jc w:val="both"/>
        <w:rPr>
          <w:rStyle w:val="apple-style-span"/>
          <w:rFonts w:ascii="Times New Roman" w:hAnsi="Times New Roman"/>
          <w:i w:val="0"/>
          <w:color w:val="000000"/>
          <w:szCs w:val="28"/>
        </w:rPr>
      </w:pPr>
      <w:r w:rsidRPr="006B34F5">
        <w:rPr>
          <w:rStyle w:val="apple-style-span"/>
          <w:rFonts w:ascii="Times New Roman" w:hAnsi="Times New Roman"/>
          <w:i w:val="0"/>
          <w:color w:val="000000"/>
          <w:szCs w:val="28"/>
        </w:rPr>
        <w:t>3) прийняти сигнал ПШ, що підтверджує цей факт після того, як П увійде у стан захоплення (ШД, ША, ШУ в z-стані);</w:t>
      </w:r>
    </w:p>
    <w:p w:rsidR="00092098" w:rsidRPr="006B34F5" w:rsidRDefault="00092098" w:rsidP="006B34F5">
      <w:pPr>
        <w:tabs>
          <w:tab w:val="left" w:pos="0"/>
          <w:tab w:val="left" w:pos="426"/>
        </w:tabs>
        <w:spacing w:line="360" w:lineRule="auto"/>
        <w:ind w:left="284" w:firstLine="425"/>
        <w:jc w:val="both"/>
        <w:rPr>
          <w:rStyle w:val="apple-style-span"/>
          <w:rFonts w:ascii="Times New Roman" w:hAnsi="Times New Roman"/>
          <w:i w:val="0"/>
          <w:color w:val="000000"/>
          <w:szCs w:val="28"/>
        </w:rPr>
      </w:pPr>
      <w:r w:rsidRPr="006B34F5">
        <w:rPr>
          <w:rStyle w:val="apple-style-span"/>
          <w:rFonts w:ascii="Times New Roman" w:hAnsi="Times New Roman"/>
          <w:i w:val="0"/>
          <w:color w:val="000000"/>
          <w:szCs w:val="28"/>
        </w:rPr>
        <w:t>4) сформувати сигнал ППДП, який повідомляє ЗП про початок виконання циклів ПДП;</w:t>
      </w:r>
    </w:p>
    <w:p w:rsidR="00092098" w:rsidRPr="006B34F5" w:rsidRDefault="00092098" w:rsidP="006B34F5">
      <w:pPr>
        <w:tabs>
          <w:tab w:val="left" w:pos="0"/>
          <w:tab w:val="left" w:pos="426"/>
        </w:tabs>
        <w:spacing w:line="360" w:lineRule="auto"/>
        <w:ind w:left="284" w:firstLine="425"/>
        <w:jc w:val="both"/>
        <w:rPr>
          <w:rStyle w:val="apple-style-span"/>
          <w:rFonts w:ascii="Times New Roman" w:hAnsi="Times New Roman"/>
          <w:i w:val="0"/>
          <w:color w:val="000000"/>
          <w:szCs w:val="28"/>
        </w:rPr>
      </w:pPr>
      <w:r w:rsidRPr="006B34F5">
        <w:rPr>
          <w:rStyle w:val="apple-style-span"/>
          <w:rFonts w:ascii="Times New Roman" w:hAnsi="Times New Roman"/>
          <w:i w:val="0"/>
          <w:color w:val="000000"/>
          <w:szCs w:val="28"/>
        </w:rPr>
        <w:t>5) сформувати на ША адресу комірки пам'яті, призначеної для обміну;</w:t>
      </w:r>
    </w:p>
    <w:p w:rsidR="00092098" w:rsidRPr="006B34F5" w:rsidRDefault="00092098" w:rsidP="006B34F5">
      <w:pPr>
        <w:tabs>
          <w:tab w:val="left" w:pos="0"/>
          <w:tab w:val="left" w:pos="426"/>
        </w:tabs>
        <w:spacing w:line="360" w:lineRule="auto"/>
        <w:ind w:left="284" w:firstLine="425"/>
        <w:jc w:val="both"/>
        <w:rPr>
          <w:rStyle w:val="apple-style-span"/>
          <w:rFonts w:ascii="Times New Roman" w:hAnsi="Times New Roman"/>
          <w:i w:val="0"/>
          <w:color w:val="000000"/>
          <w:szCs w:val="28"/>
        </w:rPr>
      </w:pPr>
      <w:r w:rsidRPr="006B34F5">
        <w:rPr>
          <w:rStyle w:val="apple-style-span"/>
          <w:rFonts w:ascii="Times New Roman" w:hAnsi="Times New Roman"/>
          <w:i w:val="0"/>
          <w:color w:val="000000"/>
          <w:szCs w:val="28"/>
        </w:rPr>
        <w:t>6) виробити сигнали R, I і W, O, що забезпечують управління обміном;</w:t>
      </w:r>
    </w:p>
    <w:p w:rsidR="00092098" w:rsidRPr="006B34F5" w:rsidRDefault="00092098" w:rsidP="006B34F5">
      <w:pPr>
        <w:tabs>
          <w:tab w:val="left" w:pos="0"/>
          <w:tab w:val="left" w:pos="426"/>
        </w:tabs>
        <w:spacing w:line="360" w:lineRule="auto"/>
        <w:ind w:left="284" w:firstLine="425"/>
        <w:jc w:val="both"/>
        <w:rPr>
          <w:rStyle w:val="apple-style-span"/>
          <w:rFonts w:ascii="Times New Roman" w:hAnsi="Times New Roman"/>
          <w:i w:val="0"/>
          <w:color w:val="000000"/>
          <w:szCs w:val="28"/>
          <w:lang w:val="ru-RU"/>
        </w:rPr>
      </w:pPr>
      <w:r w:rsidRPr="006B34F5">
        <w:rPr>
          <w:rStyle w:val="apple-style-span"/>
          <w:rFonts w:ascii="Times New Roman" w:hAnsi="Times New Roman"/>
          <w:i w:val="0"/>
          <w:color w:val="000000"/>
          <w:szCs w:val="28"/>
        </w:rPr>
        <w:t>7) після закінчення ПДП або повторити цикл ПДП, змінивши адресу, або припинити ПДП, знявши запити на ПДП.</w:t>
      </w:r>
    </w:p>
    <w:p w:rsidR="00CA4D26" w:rsidRPr="006B34F5" w:rsidRDefault="00092098" w:rsidP="006B34F5">
      <w:pPr>
        <w:tabs>
          <w:tab w:val="left" w:pos="0"/>
          <w:tab w:val="left" w:pos="426"/>
        </w:tabs>
        <w:spacing w:line="360" w:lineRule="auto"/>
        <w:ind w:left="284" w:firstLine="425"/>
        <w:jc w:val="both"/>
        <w:rPr>
          <w:rStyle w:val="apple-style-span"/>
          <w:rFonts w:ascii="Times New Roman" w:hAnsi="Times New Roman"/>
          <w:i w:val="0"/>
          <w:color w:val="000000"/>
          <w:szCs w:val="28"/>
        </w:rPr>
      </w:pPr>
      <w:r w:rsidRPr="006B34F5">
        <w:rPr>
          <w:rStyle w:val="apple-style-span"/>
          <w:rFonts w:ascii="Times New Roman" w:hAnsi="Times New Roman"/>
          <w:i w:val="0"/>
          <w:color w:val="000000"/>
          <w:szCs w:val="28"/>
          <w:lang w:val="ru-RU"/>
        </w:rPr>
        <w:t xml:space="preserve">Блок-схема алгоритму </w:t>
      </w:r>
      <w:r w:rsidRPr="006B34F5">
        <w:rPr>
          <w:rStyle w:val="apple-style-span"/>
          <w:rFonts w:ascii="Times New Roman" w:hAnsi="Times New Roman"/>
          <w:i w:val="0"/>
          <w:color w:val="000000"/>
          <w:szCs w:val="28"/>
        </w:rPr>
        <w:t xml:space="preserve">роботи КПДП представлена на рис. </w:t>
      </w:r>
      <w:r w:rsidR="00200FE3">
        <w:rPr>
          <w:rStyle w:val="apple-style-span"/>
          <w:rFonts w:ascii="Times New Roman" w:hAnsi="Times New Roman"/>
          <w:i w:val="0"/>
          <w:color w:val="000000"/>
          <w:szCs w:val="28"/>
        </w:rPr>
        <w:t>6.5</w:t>
      </w:r>
      <w:r w:rsidRPr="006B34F5">
        <w:rPr>
          <w:rStyle w:val="apple-style-span"/>
          <w:rFonts w:ascii="Times New Roman" w:hAnsi="Times New Roman"/>
          <w:i w:val="0"/>
          <w:color w:val="000000"/>
          <w:szCs w:val="28"/>
        </w:rPr>
        <w:t>.</w:t>
      </w:r>
    </w:p>
    <w:p w:rsidR="00CA4D26" w:rsidRPr="006B34F5" w:rsidRDefault="00200FE3" w:rsidP="00200FE3">
      <w:pPr>
        <w:tabs>
          <w:tab w:val="left" w:pos="0"/>
          <w:tab w:val="left" w:pos="426"/>
        </w:tabs>
        <w:spacing w:line="360" w:lineRule="auto"/>
        <w:ind w:left="284" w:firstLine="425"/>
        <w:jc w:val="center"/>
        <w:rPr>
          <w:rStyle w:val="apple-style-span"/>
          <w:rFonts w:ascii="Times New Roman" w:hAnsi="Times New Roman"/>
          <w:i w:val="0"/>
          <w:color w:val="000000"/>
          <w:szCs w:val="28"/>
        </w:rPr>
      </w:pPr>
      <w:r w:rsidRPr="006B34F5">
        <w:rPr>
          <w:rFonts w:ascii="Times New Roman" w:hAnsi="Times New Roman"/>
          <w:i w:val="0"/>
          <w:szCs w:val="28"/>
        </w:rPr>
        <w:object w:dxaOrig="5495" w:dyaOrig="14243">
          <v:shape id="_x0000_i1029" type="#_x0000_t75" style="width:132.75pt;height:342pt" o:ole="">
            <v:imagedata r:id="rId16" o:title=""/>
          </v:shape>
          <o:OLEObject Type="Embed" ProgID="Visio.Drawing.11" ShapeID="_x0000_i1029" DrawAspect="Content" ObjectID="_1646241838" r:id="rId17"/>
        </w:object>
      </w:r>
    </w:p>
    <w:p w:rsidR="001411A3" w:rsidRDefault="00092098" w:rsidP="00200FE3">
      <w:pPr>
        <w:tabs>
          <w:tab w:val="left" w:pos="0"/>
          <w:tab w:val="left" w:pos="426"/>
        </w:tabs>
        <w:spacing w:line="360" w:lineRule="auto"/>
        <w:ind w:left="283"/>
        <w:jc w:val="center"/>
        <w:rPr>
          <w:rFonts w:ascii="Times New Roman" w:hAnsi="Times New Roman"/>
          <w:i w:val="0"/>
          <w:szCs w:val="28"/>
        </w:rPr>
      </w:pPr>
      <w:r w:rsidRPr="006B34F5">
        <w:rPr>
          <w:rFonts w:ascii="Times New Roman" w:hAnsi="Times New Roman"/>
          <w:i w:val="0"/>
          <w:szCs w:val="28"/>
        </w:rPr>
        <w:t xml:space="preserve">Рис. </w:t>
      </w:r>
      <w:r w:rsidR="00200FE3">
        <w:rPr>
          <w:rFonts w:ascii="Times New Roman" w:hAnsi="Times New Roman"/>
          <w:i w:val="0"/>
          <w:szCs w:val="28"/>
        </w:rPr>
        <w:t>6.5</w:t>
      </w:r>
      <w:r w:rsidRPr="006B34F5">
        <w:rPr>
          <w:rFonts w:ascii="Times New Roman" w:hAnsi="Times New Roman"/>
          <w:i w:val="0"/>
          <w:szCs w:val="28"/>
        </w:rPr>
        <w:t>. Алгоритм роботи з КПДП</w:t>
      </w:r>
    </w:p>
    <w:p w:rsidR="00972CDD" w:rsidRDefault="00972CDD" w:rsidP="007C6E00">
      <w:pPr>
        <w:tabs>
          <w:tab w:val="left" w:pos="0"/>
          <w:tab w:val="left" w:pos="426"/>
        </w:tabs>
        <w:spacing w:line="360" w:lineRule="auto"/>
        <w:ind w:left="284" w:firstLine="425"/>
        <w:jc w:val="center"/>
        <w:rPr>
          <w:rFonts w:ascii="Times New Roman" w:hAnsi="Times New Roman"/>
          <w:i w:val="0"/>
          <w:szCs w:val="28"/>
        </w:rPr>
      </w:pPr>
    </w:p>
    <w:p w:rsidR="00972CDD" w:rsidRPr="00972CDD" w:rsidRDefault="00A96FA5" w:rsidP="00972CDD">
      <w:pPr>
        <w:spacing w:line="360" w:lineRule="auto"/>
        <w:jc w:val="center"/>
        <w:rPr>
          <w:sz w:val="36"/>
        </w:rPr>
      </w:pPr>
      <w:r>
        <w:rPr>
          <w:sz w:val="36"/>
        </w:rPr>
        <w:t>Дец</w:t>
      </w:r>
      <w:r w:rsidR="00972CDD" w:rsidRPr="00972CDD">
        <w:rPr>
          <w:sz w:val="36"/>
        </w:rPr>
        <w:t>ентрализованный КПДП (распределенный КПДП)</w:t>
      </w:r>
    </w:p>
    <w:p w:rsidR="00972CDD" w:rsidRDefault="00972CDD" w:rsidP="00972CDD">
      <w:pPr>
        <w:spacing w:line="360" w:lineRule="auto"/>
      </w:pP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694080" behindDoc="0" locked="0" layoutInCell="0" allowOverlap="1">
                <wp:simplePos x="0" y="0"/>
                <wp:positionH relativeFrom="column">
                  <wp:posOffset>777240</wp:posOffset>
                </wp:positionH>
                <wp:positionV relativeFrom="paragraph">
                  <wp:posOffset>3166110</wp:posOffset>
                </wp:positionV>
                <wp:extent cx="5029200" cy="640080"/>
                <wp:effectExtent l="5715" t="8255" r="13335" b="8890"/>
                <wp:wrapNone/>
                <wp:docPr id="101" name="Прямоугольник 1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029200" cy="640080"/>
                        </a:xfrm>
                        <a:prstGeom prst="rect">
                          <a:avLst/>
                        </a:prstGeom>
                        <a:noFill/>
                        <a:ln w="9525">
                          <a:solidFill>
                            <a:srgbClr val="FF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972CDD" w:rsidRDefault="00972CDD" w:rsidP="00972CDD">
                            <w:pPr>
                              <w:rPr>
                                <w:color w:val="FF0000"/>
                              </w:rPr>
                            </w:pPr>
                            <w:r>
                              <w:tab/>
                            </w:r>
                            <w:r>
                              <w:tab/>
                            </w:r>
                            <w:r>
                              <w:tab/>
                            </w:r>
                            <w:r>
                              <w:tab/>
                            </w:r>
                            <w:r>
                              <w:tab/>
                            </w:r>
                            <w:r>
                              <w:tab/>
                            </w:r>
                            <w:r>
                              <w:tab/>
                            </w:r>
                            <w:r>
                              <w:rPr>
                                <w:color w:val="FF0000"/>
                              </w:rPr>
                              <w:t>КПДП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>
            <w:pict>
              <v:rect id="Прямоугольник 101" o:spid="_x0000_s1026" style="position:absolute;margin-left:61.2pt;margin-top:249.3pt;width:396pt;height:50.4pt;z-index:2516940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" o:allowincell="f" filled="f" strokecolor="red">
                <v:textbox>
                  <w:txbxContent>
                    <w:p w:rsidR="00972CDD" w:rsidRDefault="00972CDD" w:rsidP="00972CDD">
                      <w:pPr>
                        <w:rPr>
                          <w:color w:val="FF0000"/>
                        </w:rPr>
                      </w:pPr>
                      <w:r>
                        <w:tab/>
                      </w:r>
                      <w:r>
                        <w:tab/>
                      </w:r>
                      <w:r>
                        <w:tab/>
                      </w:r>
                      <w:r>
                        <w:tab/>
                      </w:r>
                      <w:r>
                        <w:tab/>
                      </w:r>
                      <w:r>
                        <w:tab/>
                      </w:r>
                      <w:r>
                        <w:tab/>
                      </w:r>
                      <w:r>
                        <w:rPr>
                          <w:color w:val="FF0000"/>
                        </w:rPr>
                        <w:t>КПДП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752448" behindDoc="0" locked="0" layoutInCell="0" allowOverlap="1">
                <wp:simplePos x="0" y="0"/>
                <wp:positionH relativeFrom="column">
                  <wp:posOffset>228600</wp:posOffset>
                </wp:positionH>
                <wp:positionV relativeFrom="paragraph">
                  <wp:posOffset>3074670</wp:posOffset>
                </wp:positionV>
                <wp:extent cx="731520" cy="274320"/>
                <wp:effectExtent l="0" t="2540" r="1905" b="0"/>
                <wp:wrapNone/>
                <wp:docPr id="100" name="Надпись 10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731520" cy="27432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972CDD" w:rsidRDefault="00972CDD" w:rsidP="00972CDD">
                            <w:r>
                              <w:t>ПП ПДП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Надпись 100" o:spid="_x0000_s1027" type="#_x0000_t202" style="position:absolute;margin-left:18pt;margin-top:242.1pt;width:57.6pt;height:21.6pt;z-index:2517524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" o:allowincell="f" filled="f" stroked="f">
                <v:textbox>
                  <w:txbxContent>
                    <w:p w:rsidR="00972CDD" w:rsidRDefault="00972CDD" w:rsidP="00972CDD">
                      <w:r>
                        <w:t>ПП ПДП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761664" behindDoc="0" locked="0" layoutInCell="0" allowOverlap="1">
                <wp:simplePos x="0" y="0"/>
                <wp:positionH relativeFrom="column">
                  <wp:posOffset>594360</wp:posOffset>
                </wp:positionH>
                <wp:positionV relativeFrom="paragraph">
                  <wp:posOffset>3531870</wp:posOffset>
                </wp:positionV>
                <wp:extent cx="182880" cy="182880"/>
                <wp:effectExtent l="13335" t="12065" r="13335" b="5080"/>
                <wp:wrapNone/>
                <wp:docPr id="99" name="Овал 9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82880" cy="182880"/>
                        </a:xfrm>
                        <a:prstGeom prst="ellips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>
            <w:pict>
              <v:oval w14:anchorId="66BE7A69" id="Овал 99" o:spid="_x0000_s1026" style="position:absolute;margin-left:46.8pt;margin-top:278.1pt;width:14.4pt;height:14.4pt;z-index:2517616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" o:allowincell="f" filled="f"/>
            </w:pict>
          </mc:Fallback>
        </mc:AlternateContent>
      </w: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760640" behindDoc="0" locked="0" layoutInCell="0" allowOverlap="1">
                <wp:simplePos x="0" y="0"/>
                <wp:positionH relativeFrom="column">
                  <wp:posOffset>777240</wp:posOffset>
                </wp:positionH>
                <wp:positionV relativeFrom="paragraph">
                  <wp:posOffset>4629150</wp:posOffset>
                </wp:positionV>
                <wp:extent cx="182880" cy="182880"/>
                <wp:effectExtent l="5715" t="13970" r="11430" b="12700"/>
                <wp:wrapNone/>
                <wp:docPr id="98" name="Овал 9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82880" cy="182880"/>
                        </a:xfrm>
                        <a:prstGeom prst="ellips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>
            <w:pict>
              <v:oval w14:anchorId="5563DBC0" id="Овал 98" o:spid="_x0000_s1026" style="position:absolute;margin-left:61.2pt;margin-top:364.5pt;width:14.4pt;height:14.4pt;z-index:2517606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" o:allowincell="f" filled="f"/>
            </w:pict>
          </mc:Fallback>
        </mc:AlternateContent>
      </w: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759616" behindDoc="0" locked="0" layoutInCell="0" allowOverlap="1">
                <wp:simplePos x="0" y="0"/>
                <wp:positionH relativeFrom="column">
                  <wp:posOffset>683895</wp:posOffset>
                </wp:positionH>
                <wp:positionV relativeFrom="paragraph">
                  <wp:posOffset>3623310</wp:posOffset>
                </wp:positionV>
                <wp:extent cx="182880" cy="1097280"/>
                <wp:effectExtent l="55245" t="17780" r="9525" b="8890"/>
                <wp:wrapNone/>
                <wp:docPr id="97" name="Полилиния 9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 flipH="1" flipV="1">
                          <a:off x="0" y="0"/>
                          <a:ext cx="182880" cy="1097280"/>
                        </a:xfrm>
                        <a:custGeom>
                          <a:avLst/>
                          <a:gdLst>
                            <a:gd name="G0" fmla="+- 0 0 0"/>
                            <a:gd name="G1" fmla="+- 21600 0 0"/>
                            <a:gd name="G2" fmla="+- 21600 0 0"/>
                            <a:gd name="T0" fmla="*/ 0 w 21600"/>
                            <a:gd name="T1" fmla="*/ 0 h 21600"/>
                            <a:gd name="T2" fmla="*/ 21600 w 21600"/>
                            <a:gd name="T3" fmla="*/ 21600 h 21600"/>
                            <a:gd name="T4" fmla="*/ 0 w 21600"/>
                            <a:gd name="T5" fmla="*/ 21600 h 2160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</a:cxnLst>
                          <a:rect l="0" t="0" r="r" b="b"/>
                          <a:pathLst>
                            <a:path w="21600" h="21600" fill="none" extrusionOk="0">
                              <a:moveTo>
                                <a:pt x="0" y="0"/>
                              </a:moveTo>
                              <a:cubicBezTo>
                                <a:pt x="11929" y="0"/>
                                <a:pt x="21600" y="9670"/>
                                <a:pt x="21600" y="21600"/>
                              </a:cubicBezTo>
                            </a:path>
                            <a:path w="21600" h="21600" stroke="0" extrusionOk="0">
                              <a:moveTo>
                                <a:pt x="0" y="0"/>
                              </a:moveTo>
                              <a:cubicBezTo>
                                <a:pt x="11929" y="0"/>
                                <a:pt x="21600" y="9670"/>
                                <a:pt x="21600" y="21600"/>
                              </a:cubicBezTo>
                              <a:lnTo>
                                <a:pt x="0" y="21600"/>
                              </a:lnTo>
                              <a:close/>
                            </a:path>
                          </a:pathLst>
                        </a:cu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>
            <w:pict>
              <v:shape w14:anchorId="2F9E2B76" id="Полилиния 97" o:spid="_x0000_s1026" style="position:absolute;margin-left:53.85pt;margin-top:285.3pt;width:14.4pt;height:86.4pt;flip:x y;z-index:2517596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21600,216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" o:allowincell="f" path="m,nfc11929,,21600,9670,21600,21600em,nsc11929,,21600,9670,21600,21600l,21600,,xe" filled="f">
                <v:stroke endarrow="block"/>
                <v:path arrowok="t" o:extrusionok="f" o:connecttype="custom" o:connectlocs="0,0;182880,1097280;0,1097280" o:connectangles="0,0,0"/>
              </v:shape>
            </w:pict>
          </mc:Fallback>
        </mc:AlternateContent>
      </w: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758592" behindDoc="0" locked="0" layoutInCell="0" allowOverlap="1">
                <wp:simplePos x="0" y="0"/>
                <wp:positionH relativeFrom="column">
                  <wp:posOffset>4709160</wp:posOffset>
                </wp:positionH>
                <wp:positionV relativeFrom="paragraph">
                  <wp:posOffset>3989070</wp:posOffset>
                </wp:positionV>
                <wp:extent cx="457200" cy="274320"/>
                <wp:effectExtent l="3810" t="2540" r="0" b="0"/>
                <wp:wrapNone/>
                <wp:docPr id="96" name="Надпись 9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57200" cy="27432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972CDD" w:rsidRDefault="00972CDD" w:rsidP="00972CDD">
                            <w:pPr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V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>
            <w:pict>
              <v:shape id="Надпись 96" o:spid="_x0000_s1028" type="#_x0000_t202" style="position:absolute;margin-left:370.8pt;margin-top:314.1pt;width:36pt;height:21.6pt;z-index:2517585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" o:allowincell="f" filled="f" stroked="f">
                <v:textbox>
                  <w:txbxContent>
                    <w:p w:rsidR="00972CDD" w:rsidRDefault="00972CDD" w:rsidP="00972CDD">
                      <w:pPr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V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757568" behindDoc="0" locked="0" layoutInCell="0" allowOverlap="1">
                <wp:simplePos x="0" y="0"/>
                <wp:positionH relativeFrom="column">
                  <wp:posOffset>2606040</wp:posOffset>
                </wp:positionH>
                <wp:positionV relativeFrom="paragraph">
                  <wp:posOffset>3989070</wp:posOffset>
                </wp:positionV>
                <wp:extent cx="457200" cy="274320"/>
                <wp:effectExtent l="0" t="2540" r="3810" b="0"/>
                <wp:wrapNone/>
                <wp:docPr id="95" name="Надпись 9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57200" cy="27432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972CDD" w:rsidRDefault="00972CDD" w:rsidP="00972CDD">
                            <w:pPr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V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>
            <w:pict>
              <v:shape id="Надпись 95" o:spid="_x0000_s1029" type="#_x0000_t202" style="position:absolute;margin-left:205.2pt;margin-top:314.1pt;width:36pt;height:21.6pt;z-index:2517575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" o:allowincell="f" filled="f" stroked="f">
                <v:textbox>
                  <w:txbxContent>
                    <w:p w:rsidR="00972CDD" w:rsidRDefault="00972CDD" w:rsidP="00972CDD">
                      <w:pPr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V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756544" behindDoc="0" locked="0" layoutInCell="0" allowOverlap="1">
                <wp:simplePos x="0" y="0"/>
                <wp:positionH relativeFrom="column">
                  <wp:posOffset>137160</wp:posOffset>
                </wp:positionH>
                <wp:positionV relativeFrom="paragraph">
                  <wp:posOffset>3989070</wp:posOffset>
                </wp:positionV>
                <wp:extent cx="1005840" cy="457200"/>
                <wp:effectExtent l="3810" t="2540" r="0" b="0"/>
                <wp:wrapNone/>
                <wp:docPr id="94" name="Надпись 9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005840" cy="4572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972CDD" w:rsidRDefault="00972CDD" w:rsidP="00972CDD">
                            <w:r>
                              <w:t>В ПДП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>
            <w:pict>
              <v:shape id="Надпись 94" o:spid="_x0000_s1030" type="#_x0000_t202" style="position:absolute;margin-left:10.8pt;margin-top:314.1pt;width:79.2pt;height:36pt;z-index:2517565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" o:allowincell="f" filled="f" stroked="f">
                <v:textbox>
                  <w:txbxContent>
                    <w:p w:rsidR="00972CDD" w:rsidRDefault="00972CDD" w:rsidP="00972CDD">
                      <w:r>
                        <w:t>В ПДП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753472" behindDoc="0" locked="0" layoutInCell="0" allowOverlap="1">
                <wp:simplePos x="0" y="0"/>
                <wp:positionH relativeFrom="column">
                  <wp:posOffset>-502920</wp:posOffset>
                </wp:positionH>
                <wp:positionV relativeFrom="paragraph">
                  <wp:posOffset>4994910</wp:posOffset>
                </wp:positionV>
                <wp:extent cx="1005840" cy="457200"/>
                <wp:effectExtent l="1905" t="0" r="1905" b="1270"/>
                <wp:wrapNone/>
                <wp:docPr id="93" name="Надпись 9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005840" cy="4572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972CDD" w:rsidRDefault="00972CDD" w:rsidP="00972CDD">
                            <w:r>
                              <w:t>ПІДТВ В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>
            <w:pict>
              <v:shape id="Надпись 93" o:spid="_x0000_s1031" type="#_x0000_t202" style="position:absolute;margin-left:-39.6pt;margin-top:393.3pt;width:79.2pt;height:36pt;z-index:2517534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" o:allowincell="f" filled="f" stroked="f">
                <v:textbox>
                  <w:txbxContent>
                    <w:p w:rsidR="00972CDD" w:rsidRDefault="00972CDD" w:rsidP="00972CDD">
                      <w:r>
                        <w:t>ПІДТВ В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755520" behindDoc="0" locked="0" layoutInCell="0" allowOverlap="1">
                <wp:simplePos x="0" y="0"/>
                <wp:positionH relativeFrom="column">
                  <wp:posOffset>-228600</wp:posOffset>
                </wp:positionH>
                <wp:positionV relativeFrom="paragraph">
                  <wp:posOffset>4537710</wp:posOffset>
                </wp:positionV>
                <wp:extent cx="1005840" cy="457200"/>
                <wp:effectExtent l="0" t="0" r="3810" b="1270"/>
                <wp:wrapNone/>
                <wp:docPr id="92" name="Надпись 9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005840" cy="4572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972CDD" w:rsidRDefault="00972CDD" w:rsidP="00972CDD">
                            <w:r>
                              <w:t>ПІДТВ.  ПДП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>
            <w:pict>
              <v:shape id="Надпись 92" o:spid="_x0000_s1032" type="#_x0000_t202" style="position:absolute;margin-left:-18pt;margin-top:357.3pt;width:79.2pt;height:36pt;z-index:2517555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" o:allowincell="f" filled="f" stroked="f">
                <v:textbox>
                  <w:txbxContent>
                    <w:p w:rsidR="00972CDD" w:rsidRDefault="00972CDD" w:rsidP="00972CDD">
                      <w:r>
                        <w:t>ПІДТВ.  ПДП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754496" behindDoc="0" locked="0" layoutInCell="0" allowOverlap="1">
                <wp:simplePos x="0" y="0"/>
                <wp:positionH relativeFrom="column">
                  <wp:posOffset>-137160</wp:posOffset>
                </wp:positionH>
                <wp:positionV relativeFrom="paragraph">
                  <wp:posOffset>4263390</wp:posOffset>
                </wp:positionV>
                <wp:extent cx="1005840" cy="457200"/>
                <wp:effectExtent l="0" t="635" r="0" b="0"/>
                <wp:wrapNone/>
                <wp:docPr id="91" name="Надпись 9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005840" cy="4572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972CDD" w:rsidRDefault="00972CDD" w:rsidP="00972CDD">
                            <w:r>
                              <w:t>ПІДГ.  ПДП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>
            <w:pict>
              <v:shape id="Надпись 91" o:spid="_x0000_s1033" type="#_x0000_t202" style="position:absolute;margin-left:-10.8pt;margin-top:335.7pt;width:79.2pt;height:36pt;z-index:2517544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" o:allowincell="f" filled="f" stroked="f">
                <v:textbox>
                  <w:txbxContent>
                    <w:p w:rsidR="00972CDD" w:rsidRDefault="00972CDD" w:rsidP="00972CDD">
                      <w:r>
                        <w:t>ПІДГ.  ПДП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751424" behindDoc="0" locked="0" layoutInCell="0" allowOverlap="1">
                <wp:simplePos x="0" y="0"/>
                <wp:positionH relativeFrom="column">
                  <wp:posOffset>-137160</wp:posOffset>
                </wp:positionH>
                <wp:positionV relativeFrom="paragraph">
                  <wp:posOffset>2160270</wp:posOffset>
                </wp:positionV>
                <wp:extent cx="91440" cy="640080"/>
                <wp:effectExtent l="53340" t="21590" r="55245" b="24130"/>
                <wp:wrapNone/>
                <wp:docPr id="90" name="Прямая соединительная линия 9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91440" cy="64008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 type="triangle" w="med" len="med"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>
            <w:pict>
              <v:line w14:anchorId="45DAB746" id="Прямая соединительная линия 90" o:spid="_x0000_s1026" style="position:absolute;flip:x;z-index:2517514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10.8pt,170.1pt" to="-3.6pt,220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" o:allowincell="f">
                <v:stroke startarrow="block" endarrow="block"/>
              </v:line>
            </w:pict>
          </mc:Fallback>
        </mc:AlternateContent>
      </w: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750400" behindDoc="0" locked="0" layoutInCell="0" allowOverlap="1">
                <wp:simplePos x="0" y="0"/>
                <wp:positionH relativeFrom="column">
                  <wp:posOffset>-228600</wp:posOffset>
                </wp:positionH>
                <wp:positionV relativeFrom="paragraph">
                  <wp:posOffset>2617470</wp:posOffset>
                </wp:positionV>
                <wp:extent cx="182880" cy="731520"/>
                <wp:effectExtent l="11430" t="10160" r="9525" b="16510"/>
                <wp:wrapNone/>
                <wp:docPr id="89" name="Правая фигурная скобка 8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 rot="16117229">
                          <a:off x="0" y="0"/>
                          <a:ext cx="182880" cy="731520"/>
                        </a:xfrm>
                        <a:prstGeom prst="rightBrace">
                          <a:avLst>
                            <a:gd name="adj1" fmla="val 33333"/>
                            <a:gd name="adj2" fmla="val 50000"/>
                          </a:avLst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>
            <w:pict>
              <v:shapetype w14:anchorId="37D5ED5C" id="_x0000_t88" coordsize="21600,21600" o:spt="88" adj="1800,10800" path="m,qx10800@0l10800@2qy21600@11,10800@3l10800@1qy,21600e" filled="f">
                <v:formulas>
                  <v:f eqn="val #0"/>
                  <v:f eqn="sum 21600 0 #0"/>
                  <v:f eqn="sum #1 0 #0"/>
                  <v:f eqn="sum #1 #0 0"/>
                  <v:f eqn="prod #0 9598 32768"/>
                  <v:f eqn="sum 21600 0 @4"/>
                  <v:f eqn="sum 21600 0 #1"/>
                  <v:f eqn="min #1 @6"/>
                  <v:f eqn="prod @7 1 2"/>
                  <v:f eqn="prod #0 2 1"/>
                  <v:f eqn="sum 21600 0 @9"/>
                  <v:f eqn="val #1"/>
                </v:formulas>
                <v:path arrowok="t" o:connecttype="custom" o:connectlocs="0,0;21600,@11;0,21600" textboxrect="0,@4,7637,@5"/>
                <v:handles>
                  <v:h position="center,#0" yrange="0,@8"/>
                  <v:h position="bottomRight,#1" yrange="@9,@10"/>
                </v:handles>
              </v:shapetype>
              <v:shape id="Правая фигурная скобка 89" o:spid="_x0000_s1026" type="#_x0000_t88" style="position:absolute;margin-left:-18pt;margin-top:206.1pt;width:14.4pt;height:57.6pt;rotation:-5988648fd;z-index:2517504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" o:allowincell="f"/>
            </w:pict>
          </mc:Fallback>
        </mc:AlternateContent>
      </w: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749376" behindDoc="0" locked="0" layoutInCell="0" allowOverlap="1">
                <wp:simplePos x="0" y="0"/>
                <wp:positionH relativeFrom="column">
                  <wp:posOffset>5166360</wp:posOffset>
                </wp:positionH>
                <wp:positionV relativeFrom="paragraph">
                  <wp:posOffset>971550</wp:posOffset>
                </wp:positionV>
                <wp:extent cx="0" cy="91440"/>
                <wp:effectExtent l="60960" t="23495" r="53340" b="8890"/>
                <wp:wrapNone/>
                <wp:docPr id="88" name="Прямая соединительная линия 8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9144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>
            <w:pict>
              <v:line w14:anchorId="08E8F526" id="Прямая соединительная линия 88" o:spid="_x0000_s1026" style="position:absolute;flip:y;z-index:2517493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06.8pt,76.5pt" to="406.8pt,83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" o:allowincell="f">
                <v:stroke endarrow="block"/>
              </v:line>
            </w:pict>
          </mc:Fallback>
        </mc:AlternateContent>
      </w: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747328" behindDoc="0" locked="0" layoutInCell="0" allowOverlap="1">
                <wp:simplePos x="0" y="0"/>
                <wp:positionH relativeFrom="column">
                  <wp:posOffset>3063240</wp:posOffset>
                </wp:positionH>
                <wp:positionV relativeFrom="paragraph">
                  <wp:posOffset>971550</wp:posOffset>
                </wp:positionV>
                <wp:extent cx="0" cy="91440"/>
                <wp:effectExtent l="53340" t="23495" r="60960" b="8890"/>
                <wp:wrapNone/>
                <wp:docPr id="87" name="Прямая соединительная линия 8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9144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>
            <w:pict>
              <v:line w14:anchorId="6F88437C" id="Прямая соединительная линия 87" o:spid="_x0000_s1026" style="position:absolute;flip:y;z-index:2517473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41.2pt,76.5pt" to="241.2pt,83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" o:allowincell="f">
                <v:stroke endarrow="block"/>
              </v:line>
            </w:pict>
          </mc:Fallback>
        </mc:AlternateContent>
      </w: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748352" behindDoc="0" locked="0" layoutInCell="0" allowOverlap="1">
                <wp:simplePos x="0" y="0"/>
                <wp:positionH relativeFrom="column">
                  <wp:posOffset>5166360</wp:posOffset>
                </wp:positionH>
                <wp:positionV relativeFrom="paragraph">
                  <wp:posOffset>971550</wp:posOffset>
                </wp:positionV>
                <wp:extent cx="0" cy="365760"/>
                <wp:effectExtent l="60960" t="13970" r="53340" b="20320"/>
                <wp:wrapNone/>
                <wp:docPr id="86" name="Прямая соединительная линия 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36576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>
            <w:pict>
              <v:line w14:anchorId="7FD38BF2" id="Прямая соединительная линия 86" o:spid="_x0000_s1026" style="position:absolute;z-index:2517483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06.8pt,76.5pt" to="406.8pt,105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" o:allowincell="f">
                <v:stroke endarrow="block"/>
              </v:line>
            </w:pict>
          </mc:Fallback>
        </mc:AlternateContent>
      </w: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745280" behindDoc="0" locked="0" layoutInCell="0" allowOverlap="1">
                <wp:simplePos x="0" y="0"/>
                <wp:positionH relativeFrom="column">
                  <wp:posOffset>1417320</wp:posOffset>
                </wp:positionH>
                <wp:positionV relativeFrom="paragraph">
                  <wp:posOffset>971550</wp:posOffset>
                </wp:positionV>
                <wp:extent cx="0" cy="91440"/>
                <wp:effectExtent l="55245" t="23495" r="59055" b="8890"/>
                <wp:wrapNone/>
                <wp:docPr id="85" name="Прямая соединительная линия 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9144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>
            <w:pict>
              <v:line w14:anchorId="3E667670" id="Прямая соединительная линия 85" o:spid="_x0000_s1026" style="position:absolute;flip:y;z-index:2517452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11.6pt,76.5pt" to="111.6pt,83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" o:allowincell="f">
                <v:stroke endarrow="block"/>
              </v:line>
            </w:pict>
          </mc:Fallback>
        </mc:AlternateContent>
      </w: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746304" behindDoc="0" locked="0" layoutInCell="0" allowOverlap="1">
                <wp:simplePos x="0" y="0"/>
                <wp:positionH relativeFrom="column">
                  <wp:posOffset>3063240</wp:posOffset>
                </wp:positionH>
                <wp:positionV relativeFrom="paragraph">
                  <wp:posOffset>971550</wp:posOffset>
                </wp:positionV>
                <wp:extent cx="0" cy="365760"/>
                <wp:effectExtent l="53340" t="13970" r="60960" b="20320"/>
                <wp:wrapNone/>
                <wp:docPr id="84" name="Прямая соединительная линия 8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36576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>
            <w:pict>
              <v:line w14:anchorId="0FD2DFDC" id="Прямая соединительная линия 84" o:spid="_x0000_s1026" style="position:absolute;z-index:2517463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41.2pt,76.5pt" to="241.2pt,105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" o:allowincell="f">
                <v:stroke endarrow="block"/>
              </v:line>
            </w:pict>
          </mc:Fallback>
        </mc:AlternateContent>
      </w: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744256" behindDoc="0" locked="0" layoutInCell="0" allowOverlap="1">
                <wp:simplePos x="0" y="0"/>
                <wp:positionH relativeFrom="column">
                  <wp:posOffset>1417320</wp:posOffset>
                </wp:positionH>
                <wp:positionV relativeFrom="paragraph">
                  <wp:posOffset>971550</wp:posOffset>
                </wp:positionV>
                <wp:extent cx="0" cy="365760"/>
                <wp:effectExtent l="55245" t="13970" r="59055" b="20320"/>
                <wp:wrapNone/>
                <wp:docPr id="83" name="Прямая соединительная линия 8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36576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>
            <w:pict>
              <v:line w14:anchorId="76718621" id="Прямая соединительная линия 83" o:spid="_x0000_s1026" style="position:absolute;z-index:2517442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11.6pt,76.5pt" to="111.6pt,105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" o:allowincell="f">
                <v:stroke endarrow="block"/>
              </v:line>
            </w:pict>
          </mc:Fallback>
        </mc:AlternateContent>
      </w: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743232" behindDoc="0" locked="0" layoutInCell="0" allowOverlap="1">
                <wp:simplePos x="0" y="0"/>
                <wp:positionH relativeFrom="column">
                  <wp:posOffset>-137160</wp:posOffset>
                </wp:positionH>
                <wp:positionV relativeFrom="paragraph">
                  <wp:posOffset>971550</wp:posOffset>
                </wp:positionV>
                <wp:extent cx="0" cy="91440"/>
                <wp:effectExtent l="53340" t="23495" r="60960" b="8890"/>
                <wp:wrapNone/>
                <wp:docPr id="82" name="Прямая соединительная линия 8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9144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>
            <w:pict>
              <v:line w14:anchorId="2AE3B047" id="Прямая соединительная линия 82" o:spid="_x0000_s1026" style="position:absolute;flip:y;z-index:2517432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10.8pt,76.5pt" to="-10.8pt,83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" o:allowincell="f">
                <v:stroke endarrow="block"/>
              </v:line>
            </w:pict>
          </mc:Fallback>
        </mc:AlternateContent>
      </w: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742208" behindDoc="0" locked="0" layoutInCell="0" allowOverlap="1">
                <wp:simplePos x="0" y="0"/>
                <wp:positionH relativeFrom="column">
                  <wp:posOffset>-137160</wp:posOffset>
                </wp:positionH>
                <wp:positionV relativeFrom="paragraph">
                  <wp:posOffset>971550</wp:posOffset>
                </wp:positionV>
                <wp:extent cx="0" cy="548640"/>
                <wp:effectExtent l="53340" t="13970" r="60960" b="18415"/>
                <wp:wrapNone/>
                <wp:docPr id="81" name="Прямая соединительная линия 8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54864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>
            <w:pict>
              <v:line w14:anchorId="69612F2F" id="Прямая соединительная линия 81" o:spid="_x0000_s1026" style="position:absolute;z-index:2517422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10.8pt,76.5pt" to="-10.8pt,119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" o:allowincell="f">
                <v:stroke endarrow="block"/>
              </v:line>
            </w:pict>
          </mc:Fallback>
        </mc:AlternateContent>
      </w: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659264" behindDoc="0" locked="0" layoutInCell="0" allowOverlap="1">
                <wp:simplePos x="0" y="0"/>
                <wp:positionH relativeFrom="column">
                  <wp:posOffset>-594360</wp:posOffset>
                </wp:positionH>
                <wp:positionV relativeFrom="paragraph">
                  <wp:posOffset>1141095</wp:posOffset>
                </wp:positionV>
                <wp:extent cx="731520" cy="196215"/>
                <wp:effectExtent l="5715" t="12065" r="5715" b="10795"/>
                <wp:wrapNone/>
                <wp:docPr id="80" name="Прямоугольник 8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731520" cy="19621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prstDash val="dash"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972CDD" w:rsidRDefault="00972CDD" w:rsidP="00972CDD">
                            <w:pPr>
                              <w:rPr>
                                <w:vertAlign w:val="superscript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 xml:space="preserve">        </w:t>
                            </w:r>
                            <w:r>
                              <w:rPr>
                                <w:vertAlign w:val="superscript"/>
                              </w:rPr>
                              <w:t>Буф.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>
            <w:pict>
              <v:rect id="Прямоугольник 80" o:spid="_x0000_s1034" style="position:absolute;margin-left:-46.8pt;margin-top:89.85pt;width:57.6pt;height:15.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" o:allowincell="f">
                <v:stroke dashstyle="dash"/>
                <v:textbox>
                  <w:txbxContent>
                    <w:p w:rsidR="00972CDD" w:rsidRDefault="00972CDD" w:rsidP="00972CDD">
                      <w:pPr>
                        <w:rPr>
                          <w:vertAlign w:val="superscript"/>
                        </w:rPr>
                      </w:pPr>
                      <w:r>
                        <w:rPr>
                          <w:lang w:val="en-US"/>
                        </w:rPr>
                        <w:t xml:space="preserve">        </w:t>
                      </w:r>
                      <w:r>
                        <w:rPr>
                          <w:vertAlign w:val="superscript"/>
                        </w:rPr>
                        <w:t>Буф.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741184" behindDoc="0" locked="0" layoutInCell="0" allowOverlap="1">
                <wp:simplePos x="0" y="0"/>
                <wp:positionH relativeFrom="column">
                  <wp:posOffset>320040</wp:posOffset>
                </wp:positionH>
                <wp:positionV relativeFrom="paragraph">
                  <wp:posOffset>1245870</wp:posOffset>
                </wp:positionV>
                <wp:extent cx="274320" cy="0"/>
                <wp:effectExtent l="15240" t="59690" r="5715" b="54610"/>
                <wp:wrapNone/>
                <wp:docPr id="79" name="Прямая соединительная линия 7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27432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>
            <w:pict>
              <v:line w14:anchorId="3D279570" id="Прямая соединительная линия 79" o:spid="_x0000_s1026" style="position:absolute;flip:x;z-index:2517411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5.2pt,98.1pt" to="46.8pt,98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" o:allowincell="f">
                <v:stroke endarrow="block"/>
              </v:line>
            </w:pict>
          </mc:Fallback>
        </mc:AlternateContent>
      </w: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740160" behindDoc="0" locked="0" layoutInCell="0" allowOverlap="1">
                <wp:simplePos x="0" y="0"/>
                <wp:positionH relativeFrom="column">
                  <wp:posOffset>137160</wp:posOffset>
                </wp:positionH>
                <wp:positionV relativeFrom="paragraph">
                  <wp:posOffset>1245870</wp:posOffset>
                </wp:positionV>
                <wp:extent cx="457200" cy="0"/>
                <wp:effectExtent l="60960" t="59690" r="5715" b="54610"/>
                <wp:wrapNone/>
                <wp:docPr id="78" name="Прямая соединительная линия 7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4572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oval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>
            <w:pict>
              <v:line w14:anchorId="45A45F72" id="Прямая соединительная линия 78" o:spid="_x0000_s1026" style="position:absolute;flip:x;z-index:2517401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0.8pt,98.1pt" to="46.8pt,98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" o:allowincell="f">
                <v:stroke endarrow="oval"/>
              </v:line>
            </w:pict>
          </mc:Fallback>
        </mc:AlternateContent>
      </w: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739136" behindDoc="0" locked="0" layoutInCell="0" allowOverlap="1">
                <wp:simplePos x="0" y="0"/>
                <wp:positionH relativeFrom="column">
                  <wp:posOffset>594360</wp:posOffset>
                </wp:positionH>
                <wp:positionV relativeFrom="paragraph">
                  <wp:posOffset>1245870</wp:posOffset>
                </wp:positionV>
                <wp:extent cx="0" cy="457200"/>
                <wp:effectExtent l="13335" t="12065" r="5715" b="6985"/>
                <wp:wrapNone/>
                <wp:docPr id="77" name="Прямая соединительная линия 7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45720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>
            <w:pict>
              <v:line w14:anchorId="14A0828F" id="Прямая соединительная линия 77" o:spid="_x0000_s1026" style="position:absolute;flip:y;z-index:2517391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6.8pt,98.1pt" to="46.8pt,134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" o:allowincell="f"/>
            </w:pict>
          </mc:Fallback>
        </mc:AlternateContent>
      </w: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738112" behindDoc="0" locked="0" layoutInCell="0" allowOverlap="1">
                <wp:simplePos x="0" y="0"/>
                <wp:positionH relativeFrom="column">
                  <wp:posOffset>228600</wp:posOffset>
                </wp:positionH>
                <wp:positionV relativeFrom="paragraph">
                  <wp:posOffset>1703070</wp:posOffset>
                </wp:positionV>
                <wp:extent cx="365760" cy="0"/>
                <wp:effectExtent l="9525" t="12065" r="5715" b="6985"/>
                <wp:wrapNone/>
                <wp:docPr id="76" name="Прямая соединительная линия 7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6576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>
            <w:pict>
              <v:line w14:anchorId="2F31055A" id="Прямая соединительная линия 76" o:spid="_x0000_s1026" style="position:absolute;z-index:2517381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8pt,134.1pt" to="46.8pt,134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" o:allowincell="f"/>
            </w:pict>
          </mc:Fallback>
        </mc:AlternateContent>
      </w: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737088" behindDoc="0" locked="0" layoutInCell="0" allowOverlap="1">
                <wp:simplePos x="0" y="0"/>
                <wp:positionH relativeFrom="column">
                  <wp:posOffset>-594360</wp:posOffset>
                </wp:positionH>
                <wp:positionV relativeFrom="paragraph">
                  <wp:posOffset>2983230</wp:posOffset>
                </wp:positionV>
                <wp:extent cx="274320" cy="274320"/>
                <wp:effectExtent l="5715" t="6350" r="5715" b="5080"/>
                <wp:wrapNone/>
                <wp:docPr id="75" name="Овал 7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74320" cy="274320"/>
                        </a:xfrm>
                        <a:prstGeom prst="ellipse">
                          <a:avLst/>
                        </a:prstGeom>
                        <a:noFill/>
                        <a:ln w="9525">
                          <a:solidFill>
                            <a:srgbClr val="0000FF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>
            <w:pict>
              <v:oval w14:anchorId="597A9516" id="Овал 75" o:spid="_x0000_s1026" style="position:absolute;margin-left:-46.8pt;margin-top:234.9pt;width:21.6pt;height:21.6pt;z-index:2517370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" o:allowincell="f" filled="f" strokecolor="blue"/>
            </w:pict>
          </mc:Fallback>
        </mc:AlternateContent>
      </w: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660288" behindDoc="0" locked="0" layoutInCell="0" allowOverlap="1">
                <wp:simplePos x="0" y="0"/>
                <wp:positionH relativeFrom="column">
                  <wp:posOffset>-594360</wp:posOffset>
                </wp:positionH>
                <wp:positionV relativeFrom="paragraph">
                  <wp:posOffset>1520190</wp:posOffset>
                </wp:positionV>
                <wp:extent cx="822960" cy="1554480"/>
                <wp:effectExtent l="5715" t="10160" r="9525" b="6985"/>
                <wp:wrapNone/>
                <wp:docPr id="74" name="Прямоугольник 7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22960" cy="155448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972CDD" w:rsidRDefault="00972CDD" w:rsidP="00972CDD">
                            <w:pPr>
                              <w:rPr>
                                <w:lang w:val="en-US"/>
                              </w:rPr>
                            </w:pPr>
                          </w:p>
                          <w:p w:rsidR="00972CDD" w:rsidRDefault="00972CDD" w:rsidP="00972CDD">
                            <w:pPr>
                              <w:rPr>
                                <w:lang w:val="en-US"/>
                              </w:rPr>
                            </w:pPr>
                          </w:p>
                          <w:p w:rsidR="00972CDD" w:rsidRDefault="00972CDD" w:rsidP="00972CDD">
                            <w:pPr>
                              <w:rPr>
                                <w:lang w:val="en-US"/>
                              </w:rPr>
                            </w:pPr>
                          </w:p>
                          <w:p w:rsidR="00972CDD" w:rsidRDefault="00972CDD" w:rsidP="00972CDD">
                            <w:pPr>
                              <w:rPr>
                                <w:lang w:val="en-US"/>
                              </w:rPr>
                            </w:pPr>
                          </w:p>
                          <w:p w:rsidR="00972CDD" w:rsidRDefault="00972CDD" w:rsidP="00972CDD">
                            <w:pPr>
                              <w:rPr>
                                <w:lang w:val="en-US"/>
                              </w:rPr>
                            </w:pPr>
                          </w:p>
                          <w:p w:rsidR="00972CDD" w:rsidRDefault="00972CDD" w:rsidP="00972CDD">
                            <w:r>
                              <w:rPr>
                                <w:lang w:val="en-US"/>
                              </w:rPr>
                              <w:t xml:space="preserve">       </w:t>
                            </w:r>
                            <w:r>
                              <w:t>П</w:t>
                            </w:r>
                          </w:p>
                          <w:p w:rsidR="00972CDD" w:rsidRDefault="00972CDD" w:rsidP="00972CDD">
                            <w:pPr>
                              <w:rPr>
                                <w:lang w:val="en-US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>
            <w:pict>
              <v:rect id="Прямоугольник 74" o:spid="_x0000_s1035" style="position:absolute;margin-left:-46.8pt;margin-top:119.7pt;width:64.8pt;height:122.4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" o:allowincell="f">
                <v:textbox>
                  <w:txbxContent>
                    <w:p w:rsidR="00972CDD" w:rsidRDefault="00972CDD" w:rsidP="00972CDD">
                      <w:pPr>
                        <w:rPr>
                          <w:lang w:val="en-US"/>
                        </w:rPr>
                      </w:pPr>
                    </w:p>
                    <w:p w:rsidR="00972CDD" w:rsidRDefault="00972CDD" w:rsidP="00972CDD">
                      <w:pPr>
                        <w:rPr>
                          <w:lang w:val="en-US"/>
                        </w:rPr>
                      </w:pPr>
                    </w:p>
                    <w:p w:rsidR="00972CDD" w:rsidRDefault="00972CDD" w:rsidP="00972CDD">
                      <w:pPr>
                        <w:rPr>
                          <w:lang w:val="en-US"/>
                        </w:rPr>
                      </w:pPr>
                    </w:p>
                    <w:p w:rsidR="00972CDD" w:rsidRDefault="00972CDD" w:rsidP="00972CDD">
                      <w:pPr>
                        <w:rPr>
                          <w:lang w:val="en-US"/>
                        </w:rPr>
                      </w:pPr>
                    </w:p>
                    <w:p w:rsidR="00972CDD" w:rsidRDefault="00972CDD" w:rsidP="00972CDD">
                      <w:pPr>
                        <w:rPr>
                          <w:lang w:val="en-US"/>
                        </w:rPr>
                      </w:pPr>
                    </w:p>
                    <w:p w:rsidR="00972CDD" w:rsidRDefault="00972CDD" w:rsidP="00972CDD">
                      <w:r>
                        <w:rPr>
                          <w:lang w:val="en-US"/>
                        </w:rPr>
                        <w:t xml:space="preserve">       </w:t>
                      </w:r>
                      <w:r>
                        <w:t>П</w:t>
                      </w:r>
                    </w:p>
                    <w:p w:rsidR="00972CDD" w:rsidRDefault="00972CDD" w:rsidP="00972CDD">
                      <w:pPr>
                        <w:rPr>
                          <w:lang w:val="en-US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736064" behindDoc="0" locked="0" layoutInCell="0" allowOverlap="1">
                <wp:simplePos x="0" y="0"/>
                <wp:positionH relativeFrom="column">
                  <wp:posOffset>-502920</wp:posOffset>
                </wp:positionH>
                <wp:positionV relativeFrom="paragraph">
                  <wp:posOffset>1703070</wp:posOffset>
                </wp:positionV>
                <wp:extent cx="1005840" cy="1371600"/>
                <wp:effectExtent l="11430" t="12065" r="11430" b="6985"/>
                <wp:wrapNone/>
                <wp:docPr id="73" name="Прямая соединительная линия 7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1005840" cy="137160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FF"/>
                          </a:solidFill>
                          <a:prstDash val="dash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>
            <w:pict>
              <v:line w14:anchorId="396B67BA" id="Прямая соединительная линия 73" o:spid="_x0000_s1026" style="position:absolute;flip:y;z-index:2517360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39.6pt,134.1pt" to="39.6pt,242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" o:allowincell="f" strokecolor="blue">
                <v:stroke dashstyle="dash"/>
              </v:line>
            </w:pict>
          </mc:Fallback>
        </mc:AlternateContent>
      </w: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735040" behindDoc="0" locked="0" layoutInCell="0" allowOverlap="1">
                <wp:simplePos x="0" y="0"/>
                <wp:positionH relativeFrom="column">
                  <wp:posOffset>5897880</wp:posOffset>
                </wp:positionH>
                <wp:positionV relativeFrom="paragraph">
                  <wp:posOffset>1337310</wp:posOffset>
                </wp:positionV>
                <wp:extent cx="365760" cy="274320"/>
                <wp:effectExtent l="1905" t="0" r="3810" b="3175"/>
                <wp:wrapNone/>
                <wp:docPr id="72" name="Надпись 7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65760" cy="27432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972CDD" w:rsidRDefault="00972CDD" w:rsidP="00972CDD">
                            <w:pPr>
                              <w:rPr>
                                <w:color w:val="0000FF"/>
                                <w:lang w:val="en-US"/>
                              </w:rPr>
                            </w:pPr>
                            <w:r>
                              <w:rPr>
                                <w:color w:val="0000FF"/>
                                <w:lang w:val="en-US"/>
                              </w:rPr>
                              <w:t>Vk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>
            <w:pict>
              <v:shape id="Надпись 72" o:spid="_x0000_s1036" type="#_x0000_t202" style="position:absolute;margin-left:464.4pt;margin-top:105.3pt;width:28.8pt;height:21.6pt;z-index:2517350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" o:allowincell="f" filled="f" stroked="f">
                <v:textbox>
                  <w:txbxContent>
                    <w:p w:rsidR="00972CDD" w:rsidRDefault="00972CDD" w:rsidP="00972CDD">
                      <w:pPr>
                        <w:rPr>
                          <w:color w:val="0000FF"/>
                          <w:lang w:val="en-US"/>
                        </w:rPr>
                      </w:pPr>
                      <w:r>
                        <w:rPr>
                          <w:color w:val="0000FF"/>
                          <w:lang w:val="en-US"/>
                        </w:rPr>
                        <w:t>Vk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734016" behindDoc="0" locked="0" layoutInCell="0" allowOverlap="1">
                <wp:simplePos x="0" y="0"/>
                <wp:positionH relativeFrom="column">
                  <wp:posOffset>3794760</wp:posOffset>
                </wp:positionH>
                <wp:positionV relativeFrom="paragraph">
                  <wp:posOffset>1337310</wp:posOffset>
                </wp:positionV>
                <wp:extent cx="365760" cy="274320"/>
                <wp:effectExtent l="3810" t="0" r="1905" b="3175"/>
                <wp:wrapNone/>
                <wp:docPr id="71" name="Надпись 7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65760" cy="27432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972CDD" w:rsidRDefault="00972CDD" w:rsidP="00972CDD">
                            <w:pPr>
                              <w:rPr>
                                <w:color w:val="0000FF"/>
                                <w:lang w:val="en-US"/>
                              </w:rPr>
                            </w:pPr>
                            <w:r>
                              <w:rPr>
                                <w:color w:val="0000FF"/>
                                <w:lang w:val="en-US"/>
                              </w:rPr>
                              <w:t>V2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>
            <w:pict>
              <v:shape id="Надпись 71" o:spid="_x0000_s1037" type="#_x0000_t202" style="position:absolute;margin-left:298.8pt;margin-top:105.3pt;width:28.8pt;height:21.6pt;z-index:2517340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" o:allowincell="f" filled="f" stroked="f">
                <v:textbox>
                  <w:txbxContent>
                    <w:p w:rsidR="00972CDD" w:rsidRDefault="00972CDD" w:rsidP="00972CDD">
                      <w:pPr>
                        <w:rPr>
                          <w:color w:val="0000FF"/>
                          <w:lang w:val="en-US"/>
                        </w:rPr>
                      </w:pPr>
                      <w:r>
                        <w:rPr>
                          <w:color w:val="0000FF"/>
                          <w:lang w:val="en-US"/>
                        </w:rPr>
                        <w:t>V2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732992" behindDoc="0" locked="0" layoutInCell="0" allowOverlap="1">
                <wp:simplePos x="0" y="0"/>
                <wp:positionH relativeFrom="column">
                  <wp:posOffset>2148840</wp:posOffset>
                </wp:positionH>
                <wp:positionV relativeFrom="paragraph">
                  <wp:posOffset>1337310</wp:posOffset>
                </wp:positionV>
                <wp:extent cx="365760" cy="274320"/>
                <wp:effectExtent l="0" t="0" r="0" b="3175"/>
                <wp:wrapNone/>
                <wp:docPr id="70" name="Надпись 7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65760" cy="27432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972CDD" w:rsidRDefault="00972CDD" w:rsidP="00972CDD">
                            <w:pPr>
                              <w:rPr>
                                <w:color w:val="0000FF"/>
                                <w:lang w:val="en-US"/>
                              </w:rPr>
                            </w:pPr>
                            <w:r>
                              <w:rPr>
                                <w:color w:val="0000FF"/>
                                <w:lang w:val="en-US"/>
                              </w:rPr>
                              <w:t>V1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>
            <w:pict>
              <v:shape id="Надпись 70" o:spid="_x0000_s1038" type="#_x0000_t202" style="position:absolute;margin-left:169.2pt;margin-top:105.3pt;width:28.8pt;height:21.6pt;z-index:2517329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" o:allowincell="f" filled="f" stroked="f">
                <v:textbox>
                  <w:txbxContent>
                    <w:p w:rsidR="00972CDD" w:rsidRDefault="00972CDD" w:rsidP="00972CDD">
                      <w:pPr>
                        <w:rPr>
                          <w:color w:val="0000FF"/>
                          <w:lang w:val="en-US"/>
                        </w:rPr>
                      </w:pPr>
                      <w:r>
                        <w:rPr>
                          <w:color w:val="0000FF"/>
                          <w:lang w:val="en-US"/>
                        </w:rPr>
                        <w:t>V1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731968" behindDoc="0" locked="0" layoutInCell="0" allowOverlap="1">
                <wp:simplePos x="0" y="0"/>
                <wp:positionH relativeFrom="column">
                  <wp:posOffset>5761355</wp:posOffset>
                </wp:positionH>
                <wp:positionV relativeFrom="paragraph">
                  <wp:posOffset>1473835</wp:posOffset>
                </wp:positionV>
                <wp:extent cx="274320" cy="635"/>
                <wp:effectExtent l="97155" t="0" r="102235" b="0"/>
                <wp:wrapNone/>
                <wp:docPr id="69" name="Прямая соединительная линия 6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rot="2948351">
                          <a:off x="0" y="0"/>
                          <a:ext cx="274320" cy="635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FF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>
            <w:pict>
              <v:line w14:anchorId="1EFF94AE" id="Прямая соединительная линия 69" o:spid="_x0000_s1026" style="position:absolute;rotation:3220386fd;z-index:2517319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53.65pt,116.05pt" to="475.25pt,116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" o:allowincell="f" strokecolor="blue"/>
            </w:pict>
          </mc:Fallback>
        </mc:AlternateContent>
      </w: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730944" behindDoc="0" locked="0" layoutInCell="0" allowOverlap="1">
                <wp:simplePos x="0" y="0"/>
                <wp:positionH relativeFrom="column">
                  <wp:posOffset>3658235</wp:posOffset>
                </wp:positionH>
                <wp:positionV relativeFrom="paragraph">
                  <wp:posOffset>1473835</wp:posOffset>
                </wp:positionV>
                <wp:extent cx="274320" cy="635"/>
                <wp:effectExtent l="99060" t="0" r="100330" b="0"/>
                <wp:wrapNone/>
                <wp:docPr id="68" name="Прямая соединительная линия 6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rot="2948351">
                          <a:off x="0" y="0"/>
                          <a:ext cx="274320" cy="635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FF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>
            <w:pict>
              <v:line w14:anchorId="680F2C60" id="Прямая соединительная линия 68" o:spid="_x0000_s1026" style="position:absolute;rotation:3220386fd;z-index:2517309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88.05pt,116.05pt" to="309.65pt,116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" o:allowincell="f" strokecolor="blue"/>
            </w:pict>
          </mc:Fallback>
        </mc:AlternateContent>
      </w: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729920" behindDoc="0" locked="0" layoutInCell="0" allowOverlap="1">
                <wp:simplePos x="0" y="0"/>
                <wp:positionH relativeFrom="column">
                  <wp:posOffset>2057400</wp:posOffset>
                </wp:positionH>
                <wp:positionV relativeFrom="paragraph">
                  <wp:posOffset>1520190</wp:posOffset>
                </wp:positionV>
                <wp:extent cx="274320" cy="635"/>
                <wp:effectExtent l="98425" t="0" r="100965" b="0"/>
                <wp:wrapNone/>
                <wp:docPr id="67" name="Прямая соединительная линия 6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rot="2948351">
                          <a:off x="0" y="0"/>
                          <a:ext cx="274320" cy="635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FF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>
            <w:pict>
              <v:line w14:anchorId="533F5610" id="Прямая соединительная линия 67" o:spid="_x0000_s1026" style="position:absolute;rotation:3220386fd;z-index:2517299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62pt,119.7pt" to="183.6pt,119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" o:allowincell="f" strokecolor="blue"/>
            </w:pict>
          </mc:Fallback>
        </mc:AlternateContent>
      </w: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728896" behindDoc="0" locked="0" layoutInCell="0" allowOverlap="1">
                <wp:simplePos x="0" y="0"/>
                <wp:positionH relativeFrom="column">
                  <wp:posOffset>5897880</wp:posOffset>
                </wp:positionH>
                <wp:positionV relativeFrom="paragraph">
                  <wp:posOffset>971550</wp:posOffset>
                </wp:positionV>
                <wp:extent cx="0" cy="1737360"/>
                <wp:effectExtent l="59055" t="23495" r="55245" b="10795"/>
                <wp:wrapNone/>
                <wp:docPr id="66" name="Прямая соединительная линия 6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173736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FF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>
            <w:pict>
              <v:line w14:anchorId="4F248301" id="Прямая соединительная линия 66" o:spid="_x0000_s1026" style="position:absolute;flip:y;z-index:2517288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64.4pt,76.5pt" to="464.4pt,213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" o:allowincell="f" strokecolor="blue">
                <v:stroke endarrow="block"/>
              </v:line>
            </w:pict>
          </mc:Fallback>
        </mc:AlternateContent>
      </w: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727872" behindDoc="0" locked="0" layoutInCell="0" allowOverlap="1">
                <wp:simplePos x="0" y="0"/>
                <wp:positionH relativeFrom="column">
                  <wp:posOffset>3794760</wp:posOffset>
                </wp:positionH>
                <wp:positionV relativeFrom="paragraph">
                  <wp:posOffset>971550</wp:posOffset>
                </wp:positionV>
                <wp:extent cx="0" cy="1737360"/>
                <wp:effectExtent l="60960" t="23495" r="53340" b="10795"/>
                <wp:wrapNone/>
                <wp:docPr id="65" name="Прямая соединительная линия 6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173736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FF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>
            <w:pict>
              <v:line w14:anchorId="3B8167AE" id="Прямая соединительная линия 65" o:spid="_x0000_s1026" style="position:absolute;flip:y;z-index:2517278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98.8pt,76.5pt" to="298.8pt,213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" o:allowincell="f" strokecolor="blue">
                <v:stroke endarrow="block"/>
              </v:line>
            </w:pict>
          </mc:Fallback>
        </mc:AlternateContent>
      </w: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726848" behindDoc="0" locked="0" layoutInCell="0" allowOverlap="1">
                <wp:simplePos x="0" y="0"/>
                <wp:positionH relativeFrom="column">
                  <wp:posOffset>2148840</wp:posOffset>
                </wp:positionH>
                <wp:positionV relativeFrom="paragraph">
                  <wp:posOffset>971550</wp:posOffset>
                </wp:positionV>
                <wp:extent cx="0" cy="1737360"/>
                <wp:effectExtent l="53340" t="23495" r="60960" b="10795"/>
                <wp:wrapNone/>
                <wp:docPr id="64" name="Прямая соединительная линия 6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173736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FF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>
            <w:pict>
              <v:line w14:anchorId="743EED5C" id="Прямая соединительная линия 64" o:spid="_x0000_s1026" style="position:absolute;flip:y;z-index:2517268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69.2pt,76.5pt" to="169.2pt,213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" o:allowincell="f" strokecolor="blue">
                <v:stroke endarrow="block"/>
              </v:line>
            </w:pict>
          </mc:Fallback>
        </mc:AlternateContent>
      </w: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725824" behindDoc="0" locked="0" layoutInCell="0" allowOverlap="1">
                <wp:simplePos x="0" y="0"/>
                <wp:positionH relativeFrom="column">
                  <wp:posOffset>5623560</wp:posOffset>
                </wp:positionH>
                <wp:positionV relativeFrom="paragraph">
                  <wp:posOffset>2708910</wp:posOffset>
                </wp:positionV>
                <wp:extent cx="274320" cy="0"/>
                <wp:effectExtent l="13335" t="8255" r="7620" b="10795"/>
                <wp:wrapNone/>
                <wp:docPr id="63" name="Прямая соединительная линия 6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7432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FF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>
            <w:pict>
              <v:line w14:anchorId="663D83BE" id="Прямая соединительная линия 63" o:spid="_x0000_s1026" style="position:absolute;z-index:2517258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42.8pt,213.3pt" to="464.4pt,213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" o:allowincell="f" strokecolor="blue"/>
            </w:pict>
          </mc:Fallback>
        </mc:AlternateContent>
      </w: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724800" behindDoc="0" locked="0" layoutInCell="0" allowOverlap="1">
                <wp:simplePos x="0" y="0"/>
                <wp:positionH relativeFrom="column">
                  <wp:posOffset>3520440</wp:posOffset>
                </wp:positionH>
                <wp:positionV relativeFrom="paragraph">
                  <wp:posOffset>2708910</wp:posOffset>
                </wp:positionV>
                <wp:extent cx="274320" cy="0"/>
                <wp:effectExtent l="5715" t="8255" r="5715" b="10795"/>
                <wp:wrapNone/>
                <wp:docPr id="62" name="Прямая соединительная линия 6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7432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FF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>
            <w:pict>
              <v:line w14:anchorId="002CC3E0" id="Прямая соединительная линия 62" o:spid="_x0000_s1026" style="position:absolute;z-index:2517248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77.2pt,213.3pt" to="298.8pt,213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" o:allowincell="f" strokecolor="blue"/>
            </w:pict>
          </mc:Fallback>
        </mc:AlternateContent>
      </w: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723776" behindDoc="0" locked="0" layoutInCell="0" allowOverlap="1">
                <wp:simplePos x="0" y="0"/>
                <wp:positionH relativeFrom="column">
                  <wp:posOffset>1874520</wp:posOffset>
                </wp:positionH>
                <wp:positionV relativeFrom="paragraph">
                  <wp:posOffset>2708910</wp:posOffset>
                </wp:positionV>
                <wp:extent cx="274320" cy="0"/>
                <wp:effectExtent l="7620" t="8255" r="13335" b="10795"/>
                <wp:wrapNone/>
                <wp:docPr id="61" name="Прямая соединительная линия 6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7432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FF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>
            <w:pict>
              <v:line w14:anchorId="67DB4DE8" id="Прямая соединительная линия 61" o:spid="_x0000_s1026" style="position:absolute;z-index:2517237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47.6pt,213.3pt" to="169.2pt,213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" o:allowincell="f" strokecolor="blue"/>
            </w:pict>
          </mc:Fallback>
        </mc:AlternateContent>
      </w: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722752" behindDoc="0" locked="0" layoutInCell="0" allowOverlap="1">
                <wp:simplePos x="0" y="0"/>
                <wp:positionH relativeFrom="column">
                  <wp:posOffset>1783080</wp:posOffset>
                </wp:positionH>
                <wp:positionV relativeFrom="paragraph">
                  <wp:posOffset>3714750</wp:posOffset>
                </wp:positionV>
                <wp:extent cx="0" cy="1280160"/>
                <wp:effectExtent l="59055" t="13970" r="55245" b="58420"/>
                <wp:wrapNone/>
                <wp:docPr id="60" name="Прямая соединительная линия 6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28016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oval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>
            <w:pict>
              <v:line w14:anchorId="2031B37A" id="Прямая соединительная линия 60" o:spid="_x0000_s1026" style="position:absolute;z-index:2517227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40.4pt,292.5pt" to="140.4pt,393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" o:allowincell="f">
                <v:stroke endarrow="oval"/>
              </v:line>
            </w:pict>
          </mc:Fallback>
        </mc:AlternateContent>
      </w: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721728" behindDoc="0" locked="0" layoutInCell="0" allowOverlap="1">
                <wp:simplePos x="0" y="0"/>
                <wp:positionH relativeFrom="column">
                  <wp:posOffset>3246120</wp:posOffset>
                </wp:positionH>
                <wp:positionV relativeFrom="paragraph">
                  <wp:posOffset>3714750</wp:posOffset>
                </wp:positionV>
                <wp:extent cx="0" cy="1280160"/>
                <wp:effectExtent l="55245" t="13970" r="59055" b="58420"/>
                <wp:wrapNone/>
                <wp:docPr id="59" name="Прямая соединительная линия 5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28016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oval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>
            <w:pict>
              <v:line w14:anchorId="384F035E" id="Прямая соединительная линия 59" o:spid="_x0000_s1026" style="position:absolute;z-index:251721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55.6pt,292.5pt" to="255.6pt,393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" o:allowincell="f">
                <v:stroke endarrow="oval"/>
              </v:line>
            </w:pict>
          </mc:Fallback>
        </mc:AlternateContent>
      </w: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720704" behindDoc="0" locked="0" layoutInCell="0" allowOverlap="1">
                <wp:simplePos x="0" y="0"/>
                <wp:positionH relativeFrom="column">
                  <wp:posOffset>5440680</wp:posOffset>
                </wp:positionH>
                <wp:positionV relativeFrom="paragraph">
                  <wp:posOffset>3714750</wp:posOffset>
                </wp:positionV>
                <wp:extent cx="0" cy="1280160"/>
                <wp:effectExtent l="11430" t="13970" r="7620" b="10795"/>
                <wp:wrapNone/>
                <wp:docPr id="58" name="Прямая соединительная линия 5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128016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>
            <w:pict>
              <v:line w14:anchorId="6594094B" id="Прямая соединительная линия 58" o:spid="_x0000_s1026" style="position:absolute;flip:y;z-index:2517207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28.4pt,292.5pt" to="428.4pt,393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" o:allowincell="f"/>
            </w:pict>
          </mc:Fallback>
        </mc:AlternateContent>
      </w: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719680" behindDoc="0" locked="0" layoutInCell="0" allowOverlap="1">
                <wp:simplePos x="0" y="0"/>
                <wp:positionH relativeFrom="column">
                  <wp:posOffset>5257800</wp:posOffset>
                </wp:positionH>
                <wp:positionV relativeFrom="paragraph">
                  <wp:posOffset>3714750</wp:posOffset>
                </wp:positionV>
                <wp:extent cx="0" cy="1005840"/>
                <wp:effectExtent l="57150" t="23495" r="57150" b="8890"/>
                <wp:wrapNone/>
                <wp:docPr id="57" name="Прямая соединительная линия 5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100584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>
            <w:pict>
              <v:line w14:anchorId="5757BACB" id="Прямая соединительная линия 57" o:spid="_x0000_s1026" style="position:absolute;flip:y;z-index:2517196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14pt,292.5pt" to="414pt,371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" o:allowincell="f">
                <v:stroke endarrow="block"/>
              </v:line>
            </w:pict>
          </mc:Fallback>
        </mc:AlternateContent>
      </w: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718656" behindDoc="0" locked="0" layoutInCell="0" allowOverlap="1">
                <wp:simplePos x="0" y="0"/>
                <wp:positionH relativeFrom="column">
                  <wp:posOffset>1508760</wp:posOffset>
                </wp:positionH>
                <wp:positionV relativeFrom="paragraph">
                  <wp:posOffset>3714750</wp:posOffset>
                </wp:positionV>
                <wp:extent cx="0" cy="1005840"/>
                <wp:effectExtent l="60960" t="23495" r="53340" b="56515"/>
                <wp:wrapNone/>
                <wp:docPr id="56" name="Прямая соединительная линия 5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100584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 type="oval" w="med" len="med"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>
            <w:pict>
              <v:line w14:anchorId="492F3E69" id="Прямая соединительная линия 56" o:spid="_x0000_s1026" style="position:absolute;flip:y;z-index:2517186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18.8pt,292.5pt" to="118.8pt,371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" o:allowincell="f">
                <v:stroke startarrow="oval" endarrow="block"/>
              </v:line>
            </w:pict>
          </mc:Fallback>
        </mc:AlternateContent>
      </w: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717632" behindDoc="0" locked="0" layoutInCell="0" allowOverlap="1">
                <wp:simplePos x="0" y="0"/>
                <wp:positionH relativeFrom="column">
                  <wp:posOffset>5076825</wp:posOffset>
                </wp:positionH>
                <wp:positionV relativeFrom="paragraph">
                  <wp:posOffset>3714750</wp:posOffset>
                </wp:positionV>
                <wp:extent cx="0" cy="822960"/>
                <wp:effectExtent l="57150" t="23495" r="57150" b="10795"/>
                <wp:wrapNone/>
                <wp:docPr id="55" name="Прямая соединительная линия 5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82296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>
            <w:pict>
              <v:line w14:anchorId="22DFADA1" id="Прямая соединительная линия 55" o:spid="_x0000_s1026" style="position:absolute;flip:y;z-index:2517176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99.75pt,292.5pt" to="399.75pt,357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" o:allowincell="f">
                <v:stroke endarrow="block"/>
              </v:line>
            </w:pict>
          </mc:Fallback>
        </mc:AlternateContent>
      </w: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716608" behindDoc="0" locked="0" layoutInCell="0" allowOverlap="1">
                <wp:simplePos x="0" y="0"/>
                <wp:positionH relativeFrom="column">
                  <wp:posOffset>2971800</wp:posOffset>
                </wp:positionH>
                <wp:positionV relativeFrom="paragraph">
                  <wp:posOffset>3714750</wp:posOffset>
                </wp:positionV>
                <wp:extent cx="0" cy="822960"/>
                <wp:effectExtent l="57150" t="23495" r="57150" b="58420"/>
                <wp:wrapNone/>
                <wp:docPr id="54" name="Прямая соединительная линия 5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82296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 type="oval" w="med" len="med"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>
            <w:pict>
              <v:line w14:anchorId="3B8A38D6" id="Прямая соединительная линия 54" o:spid="_x0000_s1026" style="position:absolute;flip:y;z-index:2517166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34pt,292.5pt" to="234pt,357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" o:allowincell="f">
                <v:stroke startarrow="oval" endarrow="block"/>
              </v:line>
            </w:pict>
          </mc:Fallback>
        </mc:AlternateContent>
      </w: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715584" behindDoc="0" locked="0" layoutInCell="0" allowOverlap="1">
                <wp:simplePos x="0" y="0"/>
                <wp:positionH relativeFrom="column">
                  <wp:posOffset>1325880</wp:posOffset>
                </wp:positionH>
                <wp:positionV relativeFrom="paragraph">
                  <wp:posOffset>3714750</wp:posOffset>
                </wp:positionV>
                <wp:extent cx="0" cy="822960"/>
                <wp:effectExtent l="59055" t="23495" r="55245" b="58420"/>
                <wp:wrapNone/>
                <wp:docPr id="53" name="Прямая соединительная линия 5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82296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 type="oval" w="med" len="med"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>
            <w:pict>
              <v:line w14:anchorId="7EBB741F" id="Прямая соединительная линия 53" o:spid="_x0000_s1026" style="position:absolute;flip:y;z-index:2517155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04.4pt,292.5pt" to="104.4pt,357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" o:allowincell="f">
                <v:stroke startarrow="oval" endarrow="block"/>
              </v:line>
            </w:pict>
          </mc:Fallback>
        </mc:AlternateContent>
      </w: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714560" behindDoc="0" locked="0" layoutInCell="0" allowOverlap="1">
                <wp:simplePos x="0" y="0"/>
                <wp:positionH relativeFrom="column">
                  <wp:posOffset>4892040</wp:posOffset>
                </wp:positionH>
                <wp:positionV relativeFrom="paragraph">
                  <wp:posOffset>3714750</wp:posOffset>
                </wp:positionV>
                <wp:extent cx="0" cy="548640"/>
                <wp:effectExtent l="53340" t="13970" r="60960" b="56515"/>
                <wp:wrapNone/>
                <wp:docPr id="52" name="Прямая соединительная линия 5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54864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oval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>
            <w:pict>
              <v:line w14:anchorId="50DF71FB" id="Прямая соединительная линия 52" o:spid="_x0000_s1026" style="position:absolute;z-index:2517145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85.2pt,292.5pt" to="385.2pt,335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" o:allowincell="f">
                <v:stroke endarrow="oval"/>
              </v:line>
            </w:pict>
          </mc:Fallback>
        </mc:AlternateContent>
      </w: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713536" behindDoc="0" locked="0" layoutInCell="0" allowOverlap="1">
                <wp:simplePos x="0" y="0"/>
                <wp:positionH relativeFrom="column">
                  <wp:posOffset>2788920</wp:posOffset>
                </wp:positionH>
                <wp:positionV relativeFrom="paragraph">
                  <wp:posOffset>3714750</wp:posOffset>
                </wp:positionV>
                <wp:extent cx="0" cy="548640"/>
                <wp:effectExtent l="55245" t="13970" r="59055" b="56515"/>
                <wp:wrapNone/>
                <wp:docPr id="51" name="Прямая соединительная линия 5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54864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oval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>
            <w:pict>
              <v:line w14:anchorId="32E7ADBA" id="Прямая соединительная линия 51" o:spid="_x0000_s1026" style="position:absolute;z-index:2517135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19.6pt,292.5pt" to="219.6pt,335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" o:allowincell="f">
                <v:stroke endarrow="oval"/>
              </v:line>
            </w:pict>
          </mc:Fallback>
        </mc:AlternateContent>
      </w: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712512" behindDoc="0" locked="0" layoutInCell="0" allowOverlap="1">
                <wp:simplePos x="0" y="0"/>
                <wp:positionH relativeFrom="column">
                  <wp:posOffset>1141095</wp:posOffset>
                </wp:positionH>
                <wp:positionV relativeFrom="paragraph">
                  <wp:posOffset>3714750</wp:posOffset>
                </wp:positionV>
                <wp:extent cx="0" cy="548640"/>
                <wp:effectExtent l="55245" t="13970" r="59055" b="56515"/>
                <wp:wrapNone/>
                <wp:docPr id="50" name="Прямая соединительная линия 5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54864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oval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>
            <w:pict>
              <v:line w14:anchorId="4FAA9B82" id="Прямая соединительная линия 50" o:spid="_x0000_s1026" style="position:absolute;z-index:2517125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89.85pt,292.5pt" to="89.85pt,335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" o:allowincell="f">
                <v:stroke endarrow="oval"/>
              </v:line>
            </w:pict>
          </mc:Fallback>
        </mc:AlternateContent>
      </w: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711488" behindDoc="0" locked="0" layoutInCell="0" allowOverlap="1">
                <wp:simplePos x="0" y="0"/>
                <wp:positionH relativeFrom="column">
                  <wp:posOffset>4983480</wp:posOffset>
                </wp:positionH>
                <wp:positionV relativeFrom="paragraph">
                  <wp:posOffset>3531870</wp:posOffset>
                </wp:positionV>
                <wp:extent cx="91440" cy="91440"/>
                <wp:effectExtent l="11430" t="12065" r="11430" b="10795"/>
                <wp:wrapNone/>
                <wp:docPr id="49" name="Прямая соединительная линия 4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91440" cy="9144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>
            <w:pict>
              <v:line w14:anchorId="018B1811" id="Прямая соединительная линия 49" o:spid="_x0000_s1026" style="position:absolute;flip:y;z-index:2517114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92.4pt,278.1pt" to="399.6pt,285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" o:allowincell="f"/>
            </w:pict>
          </mc:Fallback>
        </mc:AlternateContent>
      </w: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710464" behindDoc="0" locked="0" layoutInCell="0" allowOverlap="1">
                <wp:simplePos x="0" y="0"/>
                <wp:positionH relativeFrom="column">
                  <wp:posOffset>3246120</wp:posOffset>
                </wp:positionH>
                <wp:positionV relativeFrom="paragraph">
                  <wp:posOffset>3531870</wp:posOffset>
                </wp:positionV>
                <wp:extent cx="91440" cy="91440"/>
                <wp:effectExtent l="7620" t="12065" r="5715" b="10795"/>
                <wp:wrapNone/>
                <wp:docPr id="48" name="Прямая соединительная линия 4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91440" cy="9144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>
            <w:pict>
              <v:line w14:anchorId="38812C8B" id="Прямая соединительная линия 48" o:spid="_x0000_s1026" style="position:absolute;flip:y;z-index:2517104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55.6pt,278.1pt" to="262.8pt,285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" o:allowincell="f"/>
            </w:pict>
          </mc:Fallback>
        </mc:AlternateContent>
      </w: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709440" behindDoc="0" locked="0" layoutInCell="0" allowOverlap="1">
                <wp:simplePos x="0" y="0"/>
                <wp:positionH relativeFrom="column">
                  <wp:posOffset>1508760</wp:posOffset>
                </wp:positionH>
                <wp:positionV relativeFrom="paragraph">
                  <wp:posOffset>3531870</wp:posOffset>
                </wp:positionV>
                <wp:extent cx="91440" cy="91440"/>
                <wp:effectExtent l="13335" t="12065" r="9525" b="10795"/>
                <wp:wrapNone/>
                <wp:docPr id="47" name="Прямая соединительная линия 4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91440" cy="9144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>
            <w:pict>
              <v:line w14:anchorId="548B6ECB" id="Прямая соединительная линия 47" o:spid="_x0000_s1026" style="position:absolute;flip:y;z-index:2517094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18.8pt,278.1pt" to="126pt,285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" o:allowincell="f"/>
            </w:pict>
          </mc:Fallback>
        </mc:AlternateContent>
      </w: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708416" behindDoc="0" locked="0" layoutInCell="0" allowOverlap="1">
                <wp:simplePos x="0" y="0"/>
                <wp:positionH relativeFrom="column">
                  <wp:posOffset>5166360</wp:posOffset>
                </wp:positionH>
                <wp:positionV relativeFrom="paragraph">
                  <wp:posOffset>3623310</wp:posOffset>
                </wp:positionV>
                <wp:extent cx="1005840" cy="0"/>
                <wp:effectExtent l="60960" t="55880" r="9525" b="58420"/>
                <wp:wrapNone/>
                <wp:docPr id="46" name="Прямая соединительная линия 4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00584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 type="oval" w="med" len="med"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>
            <w:pict>
              <v:line w14:anchorId="4C6071FB" id="Прямая соединительная линия 46" o:spid="_x0000_s1026" style="position:absolute;z-index:2517084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06.8pt,285.3pt" to="486pt,285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" o:allowincell="f">
                <v:stroke startarrow="oval"/>
              </v:line>
            </w:pict>
          </mc:Fallback>
        </mc:AlternateContent>
      </w: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707392" behindDoc="0" locked="0" layoutInCell="0" allowOverlap="1">
                <wp:simplePos x="0" y="0"/>
                <wp:positionH relativeFrom="column">
                  <wp:posOffset>1691640</wp:posOffset>
                </wp:positionH>
                <wp:positionV relativeFrom="paragraph">
                  <wp:posOffset>3623310</wp:posOffset>
                </wp:positionV>
                <wp:extent cx="1554480" cy="0"/>
                <wp:effectExtent l="53340" t="55880" r="59055" b="58420"/>
                <wp:wrapNone/>
                <wp:docPr id="45" name="Прямая соединительная линия 4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55448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 type="oval" w="med" len="med"/>
                          <a:tailEnd type="oval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>
            <w:pict>
              <v:line w14:anchorId="190CFEBD" id="Прямая соединительная линия 45" o:spid="_x0000_s1026" style="position:absolute;z-index:2517073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33.2pt,285.3pt" to="255.6pt,285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" o:allowincell="f">
                <v:stroke startarrow="oval" endarrow="oval"/>
              </v:line>
            </w:pict>
          </mc:Fallback>
        </mc:AlternateContent>
      </w: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706368" behindDoc="0" locked="0" layoutInCell="0" allowOverlap="1">
                <wp:simplePos x="0" y="0"/>
                <wp:positionH relativeFrom="column">
                  <wp:posOffset>3429000</wp:posOffset>
                </wp:positionH>
                <wp:positionV relativeFrom="paragraph">
                  <wp:posOffset>3623310</wp:posOffset>
                </wp:positionV>
                <wp:extent cx="1554480" cy="0"/>
                <wp:effectExtent l="57150" t="55880" r="55245" b="58420"/>
                <wp:wrapNone/>
                <wp:docPr id="44" name="Прямая соединительная линия 4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55448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 type="oval" w="med" len="med"/>
                          <a:tailEnd type="oval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>
            <w:pict>
              <v:line w14:anchorId="6B4F9B70" id="Прямая соединительная линия 44" o:spid="_x0000_s1026" style="position:absolute;z-index:2517063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70pt,285.3pt" to="392.4pt,285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" o:allowincell="f">
                <v:stroke startarrow="oval" endarrow="oval"/>
              </v:line>
            </w:pict>
          </mc:Fallback>
        </mc:AlternateContent>
      </w: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705344" behindDoc="0" locked="0" layoutInCell="0" allowOverlap="1">
                <wp:simplePos x="0" y="0"/>
                <wp:positionH relativeFrom="column">
                  <wp:posOffset>502920</wp:posOffset>
                </wp:positionH>
                <wp:positionV relativeFrom="paragraph">
                  <wp:posOffset>3623310</wp:posOffset>
                </wp:positionV>
                <wp:extent cx="1005840" cy="0"/>
                <wp:effectExtent l="7620" t="55880" r="53340" b="58420"/>
                <wp:wrapNone/>
                <wp:docPr id="43" name="Прямая соединительная линия 4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00584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oval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>
            <w:pict>
              <v:line w14:anchorId="52726B53" id="Прямая соединительная линия 43" o:spid="_x0000_s1026" style="position:absolute;z-index:2517053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9.6pt,285.3pt" to="118.8pt,285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" o:allowincell="f">
                <v:stroke endarrow="oval"/>
              </v:line>
            </w:pict>
          </mc:Fallback>
        </mc:AlternateContent>
      </w: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704320" behindDoc="0" locked="0" layoutInCell="0" allowOverlap="1">
                <wp:simplePos x="0" y="0"/>
                <wp:positionH relativeFrom="column">
                  <wp:posOffset>502920</wp:posOffset>
                </wp:positionH>
                <wp:positionV relativeFrom="paragraph">
                  <wp:posOffset>2708910</wp:posOffset>
                </wp:positionV>
                <wp:extent cx="0" cy="914400"/>
                <wp:effectExtent l="7620" t="8255" r="11430" b="10795"/>
                <wp:wrapNone/>
                <wp:docPr id="42" name="Прямая соединительная линия 4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91440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>
            <w:pict>
              <v:line w14:anchorId="55E9B94B" id="Прямая соединительная линия 42" o:spid="_x0000_s1026" style="position:absolute;z-index:2517043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9.6pt,213.3pt" to="39.6pt,285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" o:allowincell="f"/>
            </w:pict>
          </mc:Fallback>
        </mc:AlternateContent>
      </w: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703296" behindDoc="0" locked="0" layoutInCell="0" allowOverlap="1">
                <wp:simplePos x="0" y="0"/>
                <wp:positionH relativeFrom="column">
                  <wp:posOffset>228600</wp:posOffset>
                </wp:positionH>
                <wp:positionV relativeFrom="paragraph">
                  <wp:posOffset>2708910</wp:posOffset>
                </wp:positionV>
                <wp:extent cx="274320" cy="0"/>
                <wp:effectExtent l="9525" t="8255" r="11430" b="10795"/>
                <wp:wrapNone/>
                <wp:docPr id="41" name="Прямая соединительная линия 4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7432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>
            <w:pict>
              <v:line w14:anchorId="2858C14F" id="Прямая соединительная линия 41" o:spid="_x0000_s1026" style="position:absolute;z-index:2517032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8pt,213.3pt" to="39.6pt,213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" o:allowincell="f"/>
            </w:pict>
          </mc:Fallback>
        </mc:AlternateContent>
      </w: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702272" behindDoc="0" locked="0" layoutInCell="0" allowOverlap="1">
                <wp:simplePos x="0" y="0"/>
                <wp:positionH relativeFrom="column">
                  <wp:posOffset>-502920</wp:posOffset>
                </wp:positionH>
                <wp:positionV relativeFrom="paragraph">
                  <wp:posOffset>3074670</wp:posOffset>
                </wp:positionV>
                <wp:extent cx="0" cy="1920240"/>
                <wp:effectExtent l="59055" t="21590" r="55245" b="10795"/>
                <wp:wrapNone/>
                <wp:docPr id="40" name="Прямая соединительная линия 4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192024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>
            <w:pict>
              <v:line w14:anchorId="7F716265" id="Прямая соединительная линия 40" o:spid="_x0000_s1026" style="position:absolute;flip:y;z-index:2517022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39.6pt,242.1pt" to="-39.6pt,393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" o:allowincell="f">
                <v:stroke endarrow="block"/>
              </v:line>
            </w:pict>
          </mc:Fallback>
        </mc:AlternateContent>
      </w: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701248" behindDoc="0" locked="0" layoutInCell="0" allowOverlap="1">
                <wp:simplePos x="0" y="0"/>
                <wp:positionH relativeFrom="column">
                  <wp:posOffset>-502920</wp:posOffset>
                </wp:positionH>
                <wp:positionV relativeFrom="paragraph">
                  <wp:posOffset>4994910</wp:posOffset>
                </wp:positionV>
                <wp:extent cx="5943600" cy="0"/>
                <wp:effectExtent l="11430" t="8255" r="7620" b="10795"/>
                <wp:wrapNone/>
                <wp:docPr id="39" name="Прямая соединительная линия 3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59436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>
            <w:pict>
              <v:line w14:anchorId="3A713CF5" id="Прямая соединительная линия 39" o:spid="_x0000_s1026" style="position:absolute;z-index:2517012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39.6pt,393.3pt" to="428.4pt,393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" o:allowincell="f"/>
            </w:pict>
          </mc:Fallback>
        </mc:AlternateContent>
      </w: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700224" behindDoc="0" locked="0" layoutInCell="0" allowOverlap="1">
                <wp:simplePos x="0" y="0"/>
                <wp:positionH relativeFrom="column">
                  <wp:posOffset>-228600</wp:posOffset>
                </wp:positionH>
                <wp:positionV relativeFrom="paragraph">
                  <wp:posOffset>4720590</wp:posOffset>
                </wp:positionV>
                <wp:extent cx="5486400" cy="0"/>
                <wp:effectExtent l="9525" t="10160" r="9525" b="8890"/>
                <wp:wrapNone/>
                <wp:docPr id="38" name="Прямая соединительная линия 3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54864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>
            <w:pict>
              <v:line w14:anchorId="42F53F37" id="Прямая соединительная линия 38" o:spid="_x0000_s1026" style="position:absolute;z-index:2517002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18pt,371.7pt" to="414pt,371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" o:allowincell="f"/>
            </w:pict>
          </mc:Fallback>
        </mc:AlternateContent>
      </w: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699200" behindDoc="0" locked="0" layoutInCell="0" allowOverlap="1">
                <wp:simplePos x="0" y="0"/>
                <wp:positionH relativeFrom="column">
                  <wp:posOffset>-228600</wp:posOffset>
                </wp:positionH>
                <wp:positionV relativeFrom="paragraph">
                  <wp:posOffset>3074670</wp:posOffset>
                </wp:positionV>
                <wp:extent cx="0" cy="1645920"/>
                <wp:effectExtent l="9525" t="12065" r="9525" b="8890"/>
                <wp:wrapNone/>
                <wp:docPr id="37" name="Прямая соединительная линия 3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64592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>
            <w:pict>
              <v:line w14:anchorId="4C049639" id="Прямая соединительная линия 37" o:spid="_x0000_s1026" style="position:absolute;z-index:2516992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18pt,242.1pt" to="-18pt,371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" o:allowincell="f"/>
            </w:pict>
          </mc:Fallback>
        </mc:AlternateContent>
      </w: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698176" behindDoc="0" locked="0" layoutInCell="0" allowOverlap="1">
                <wp:simplePos x="0" y="0"/>
                <wp:positionH relativeFrom="column">
                  <wp:posOffset>-137160</wp:posOffset>
                </wp:positionH>
                <wp:positionV relativeFrom="paragraph">
                  <wp:posOffset>4537710</wp:posOffset>
                </wp:positionV>
                <wp:extent cx="5212080" cy="0"/>
                <wp:effectExtent l="5715" t="8255" r="11430" b="10795"/>
                <wp:wrapNone/>
                <wp:docPr id="36" name="Прямая соединительная линия 3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521208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>
            <w:pict>
              <v:line w14:anchorId="392EA8A8" id="Прямая соединительная линия 36" o:spid="_x0000_s1026" style="position:absolute;z-index:2516981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10.8pt,357.3pt" to="399.6pt,357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" o:allowincell="f"/>
            </w:pict>
          </mc:Fallback>
        </mc:AlternateContent>
      </w: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697152" behindDoc="0" locked="0" layoutInCell="0" allowOverlap="1">
                <wp:simplePos x="0" y="0"/>
                <wp:positionH relativeFrom="column">
                  <wp:posOffset>-137160</wp:posOffset>
                </wp:positionH>
                <wp:positionV relativeFrom="paragraph">
                  <wp:posOffset>3074670</wp:posOffset>
                </wp:positionV>
                <wp:extent cx="0" cy="1463040"/>
                <wp:effectExtent l="5715" t="12065" r="13335" b="10795"/>
                <wp:wrapNone/>
                <wp:docPr id="35" name="Прямая соединительная линия 3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46304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>
            <w:pict>
              <v:line w14:anchorId="7452C7AD" id="Прямая соединительная линия 35" o:spid="_x0000_s1026" style="position:absolute;z-index:2516971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10.8pt,242.1pt" to="-10.8pt,357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" o:allowincell="f"/>
            </w:pict>
          </mc:Fallback>
        </mc:AlternateContent>
      </w: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696128" behindDoc="0" locked="0" layoutInCell="0" allowOverlap="1">
                <wp:simplePos x="0" y="0"/>
                <wp:positionH relativeFrom="column">
                  <wp:posOffset>137160</wp:posOffset>
                </wp:positionH>
                <wp:positionV relativeFrom="paragraph">
                  <wp:posOffset>4263390</wp:posOffset>
                </wp:positionV>
                <wp:extent cx="5943600" cy="0"/>
                <wp:effectExtent l="13335" t="10160" r="5715" b="8890"/>
                <wp:wrapNone/>
                <wp:docPr id="34" name="Прямая соединительная линия 3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59436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>
            <w:pict>
              <v:line w14:anchorId="503AEF03" id="Прямая соединительная линия 34" o:spid="_x0000_s1026" style="position:absolute;z-index:2516961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0.8pt,335.7pt" to="478.8pt,335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" o:allowincell="f"/>
            </w:pict>
          </mc:Fallback>
        </mc:AlternateContent>
      </w: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695104" behindDoc="0" locked="0" layoutInCell="0" allowOverlap="1">
                <wp:simplePos x="0" y="0"/>
                <wp:positionH relativeFrom="column">
                  <wp:posOffset>137160</wp:posOffset>
                </wp:positionH>
                <wp:positionV relativeFrom="paragraph">
                  <wp:posOffset>3074670</wp:posOffset>
                </wp:positionV>
                <wp:extent cx="0" cy="1188720"/>
                <wp:effectExtent l="60960" t="21590" r="53340" b="8890"/>
                <wp:wrapNone/>
                <wp:docPr id="33" name="Прямая соединительная линия 3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18872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 type="triangle" w="med" len="med"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>
            <w:pict>
              <v:line w14:anchorId="4B24B799" id="Прямая соединительная линия 33" o:spid="_x0000_s1026" style="position:absolute;z-index:2516951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0.8pt,242.1pt" to="10.8pt,335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" o:allowincell="f">
                <v:stroke startarrow="block"/>
              </v:line>
            </w:pict>
          </mc:Fallback>
        </mc:AlternateContent>
      </w: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661312" behindDoc="0" locked="0" layoutInCell="0" allowOverlap="1">
                <wp:simplePos x="0" y="0"/>
                <wp:positionH relativeFrom="column">
                  <wp:posOffset>-320040</wp:posOffset>
                </wp:positionH>
                <wp:positionV relativeFrom="paragraph">
                  <wp:posOffset>1508760</wp:posOffset>
                </wp:positionV>
                <wp:extent cx="548640" cy="548640"/>
                <wp:effectExtent l="13335" t="8255" r="9525" b="5080"/>
                <wp:wrapNone/>
                <wp:docPr id="32" name="Прямоугольник 3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48640" cy="548640"/>
                        </a:xfrm>
                        <a:prstGeom prst="rect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prstDash val="dash"/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972CDD" w:rsidRDefault="00972CDD" w:rsidP="00972CDD">
                            <w:r>
                              <w:t>Лог.</w:t>
                            </w:r>
                          </w:p>
                          <w:p w:rsidR="00972CDD" w:rsidRDefault="00972CDD" w:rsidP="00972CDD">
                            <w:r>
                              <w:t>ПДП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>
            <w:pict>
              <v:rect id="Прямоугольник 32" o:spid="_x0000_s1039" style="position:absolute;margin-left:-25.2pt;margin-top:118.8pt;width:43.2pt;height:43.2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" o:allowincell="f" filled="f">
                <v:stroke dashstyle="dash"/>
                <v:textbox>
                  <w:txbxContent>
                    <w:p w:rsidR="00972CDD" w:rsidRDefault="00972CDD" w:rsidP="00972CDD">
                      <w:r>
                        <w:t>Лог.</w:t>
                      </w:r>
                    </w:p>
                    <w:p w:rsidR="00972CDD" w:rsidRDefault="00972CDD" w:rsidP="00972CDD">
                      <w:r>
                        <w:t>ПДП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693056" behindDoc="0" locked="0" layoutInCell="0" allowOverlap="1">
                <wp:simplePos x="0" y="0"/>
                <wp:positionH relativeFrom="column">
                  <wp:posOffset>777240</wp:posOffset>
                </wp:positionH>
                <wp:positionV relativeFrom="paragraph">
                  <wp:posOffset>2434590</wp:posOffset>
                </wp:positionV>
                <wp:extent cx="5029200" cy="457200"/>
                <wp:effectExtent l="5715" t="10160" r="13335" b="8890"/>
                <wp:wrapNone/>
                <wp:docPr id="31" name="Прямоугольник 3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029200" cy="457200"/>
                        </a:xfrm>
                        <a:prstGeom prst="rect">
                          <a:avLst/>
                        </a:prstGeom>
                        <a:noFill/>
                        <a:ln w="9525">
                          <a:solidFill>
                            <a:srgbClr val="FF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972CDD" w:rsidRDefault="00972CDD" w:rsidP="00972CDD">
                            <w:pPr>
                              <w:rPr>
                                <w:color w:val="FF0000"/>
                              </w:rPr>
                            </w:pPr>
                            <w:r>
                              <w:tab/>
                            </w:r>
                            <w:r>
                              <w:tab/>
                            </w:r>
                            <w:r>
                              <w:tab/>
                            </w:r>
                            <w:r>
                              <w:tab/>
                            </w:r>
                            <w:r>
                              <w:tab/>
                            </w:r>
                            <w:r>
                              <w:tab/>
                            </w:r>
                            <w:r>
                              <w:tab/>
                            </w:r>
                            <w:r>
                              <w:rPr>
                                <w:color w:val="FF0000"/>
                              </w:rPr>
                              <w:t>КПП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>
            <w:pict>
              <v:rect id="Прямоугольник 31" o:spid="_x0000_s1040" style="position:absolute;margin-left:61.2pt;margin-top:191.7pt;width:396pt;height:36pt;z-index:2516930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" o:allowincell="f" filled="f" strokecolor="red">
                <v:textbox>
                  <w:txbxContent>
                    <w:p w:rsidR="00972CDD" w:rsidRDefault="00972CDD" w:rsidP="00972CDD">
                      <w:pPr>
                        <w:rPr>
                          <w:color w:val="FF0000"/>
                        </w:rPr>
                      </w:pPr>
                      <w:r>
                        <w:tab/>
                      </w:r>
                      <w:r>
                        <w:tab/>
                      </w:r>
                      <w:r>
                        <w:tab/>
                      </w:r>
                      <w:r>
                        <w:tab/>
                      </w:r>
                      <w:r>
                        <w:tab/>
                      </w:r>
                      <w:r>
                        <w:tab/>
                      </w:r>
                      <w:r>
                        <w:tab/>
                      </w:r>
                      <w:r>
                        <w:rPr>
                          <w:color w:val="FF0000"/>
                        </w:rPr>
                        <w:t>КПП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684864" behindDoc="0" locked="0" layoutInCell="0" allowOverlap="1">
                <wp:simplePos x="0" y="0"/>
                <wp:positionH relativeFrom="column">
                  <wp:posOffset>4709160</wp:posOffset>
                </wp:positionH>
                <wp:positionV relativeFrom="paragraph">
                  <wp:posOffset>2526030</wp:posOffset>
                </wp:positionV>
                <wp:extent cx="914400" cy="274320"/>
                <wp:effectExtent l="13335" t="6350" r="5715" b="5080"/>
                <wp:wrapNone/>
                <wp:docPr id="30" name="Прямоугольник 3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914400" cy="2743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972CDD" w:rsidRDefault="00972CDD" w:rsidP="00972CDD">
                            <w:r>
                              <w:t xml:space="preserve">        ДАk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>
            <w:pict>
              <v:rect id="Прямоугольник 30" o:spid="_x0000_s1041" style="position:absolute;margin-left:370.8pt;margin-top:198.9pt;width:1in;height:21.6pt;z-index:2516848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" o:allowincell="f">
                <v:textbox>
                  <w:txbxContent>
                    <w:p w:rsidR="00972CDD" w:rsidRDefault="00972CDD" w:rsidP="00972CDD">
                      <w:r>
                        <w:t xml:space="preserve">        ДАk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673600" behindDoc="0" locked="0" layoutInCell="0" allowOverlap="1">
                <wp:simplePos x="0" y="0"/>
                <wp:positionH relativeFrom="column">
                  <wp:posOffset>2606040</wp:posOffset>
                </wp:positionH>
                <wp:positionV relativeFrom="paragraph">
                  <wp:posOffset>2526030</wp:posOffset>
                </wp:positionV>
                <wp:extent cx="914400" cy="274320"/>
                <wp:effectExtent l="5715" t="6350" r="13335" b="5080"/>
                <wp:wrapNone/>
                <wp:docPr id="29" name="Прямоугольник 2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914400" cy="2743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972CDD" w:rsidRDefault="00972CDD" w:rsidP="00972CDD">
                            <w:r>
                              <w:t xml:space="preserve">        ДА2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>
            <w:pict>
              <v:rect id="Прямоугольник 29" o:spid="_x0000_s1042" style="position:absolute;margin-left:205.2pt;margin-top:198.9pt;width:1in;height:21.6pt;z-index:251673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" o:allowincell="f">
                <v:textbox>
                  <w:txbxContent>
                    <w:p w:rsidR="00972CDD" w:rsidRDefault="00972CDD" w:rsidP="00972CDD">
                      <w:r>
                        <w:t xml:space="preserve">        ДА2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664384" behindDoc="0" locked="0" layoutInCell="0" allowOverlap="1">
                <wp:simplePos x="0" y="0"/>
                <wp:positionH relativeFrom="column">
                  <wp:posOffset>960120</wp:posOffset>
                </wp:positionH>
                <wp:positionV relativeFrom="paragraph">
                  <wp:posOffset>2526030</wp:posOffset>
                </wp:positionV>
                <wp:extent cx="914400" cy="274320"/>
                <wp:effectExtent l="7620" t="6350" r="11430" b="5080"/>
                <wp:wrapNone/>
                <wp:docPr id="28" name="Прямоугольник 2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914400" cy="2743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972CDD" w:rsidRDefault="00972CDD" w:rsidP="00972CDD">
                            <w:r>
                              <w:t xml:space="preserve">        ДА1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>
            <w:pict>
              <v:rect id="Прямоугольник 28" o:spid="_x0000_s1043" style="position:absolute;margin-left:75.6pt;margin-top:198.9pt;width:1in;height:21.6pt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" o:allowincell="f">
                <v:textbox>
                  <w:txbxContent>
                    <w:p w:rsidR="00972CDD" w:rsidRDefault="00972CDD" w:rsidP="00972CDD">
                      <w:r>
                        <w:t xml:space="preserve">        ДА1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692032" behindDoc="0" locked="0" layoutInCell="0" allowOverlap="1">
                <wp:simplePos x="0" y="0"/>
                <wp:positionH relativeFrom="column">
                  <wp:posOffset>5257800</wp:posOffset>
                </wp:positionH>
                <wp:positionV relativeFrom="paragraph">
                  <wp:posOffset>2160270</wp:posOffset>
                </wp:positionV>
                <wp:extent cx="365760" cy="0"/>
                <wp:effectExtent l="9525" t="12065" r="5715" b="6985"/>
                <wp:wrapNone/>
                <wp:docPr id="27" name="Прямая соединительная линия 2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6576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FF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>
            <w:pict>
              <v:line w14:anchorId="447ED53F" id="Прямая соединительная линия 27" o:spid="_x0000_s1026" style="position:absolute;z-index:2516920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14pt,170.1pt" to="442.8pt,170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" o:allowincell="f" strokecolor="blue"/>
            </w:pict>
          </mc:Fallback>
        </mc:AlternateContent>
      </w: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691008" behindDoc="0" locked="0" layoutInCell="0" allowOverlap="1">
                <wp:simplePos x="0" y="0"/>
                <wp:positionH relativeFrom="column">
                  <wp:posOffset>5257800</wp:posOffset>
                </wp:positionH>
                <wp:positionV relativeFrom="paragraph">
                  <wp:posOffset>2068830</wp:posOffset>
                </wp:positionV>
                <wp:extent cx="365760" cy="0"/>
                <wp:effectExtent l="9525" t="6350" r="5715" b="12700"/>
                <wp:wrapNone/>
                <wp:docPr id="26" name="Прямая соединительная линия 2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6576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FF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>
            <w:pict>
              <v:line w14:anchorId="0A655441" id="Прямая соединительная линия 26" o:spid="_x0000_s1026" style="position:absolute;z-index:2516910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14pt,162.9pt" to="442.8pt,162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" o:allowincell="f" strokecolor="blue"/>
            </w:pict>
          </mc:Fallback>
        </mc:AlternateContent>
      </w: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689984" behindDoc="0" locked="0" layoutInCell="0" allowOverlap="1">
                <wp:simplePos x="0" y="0"/>
                <wp:positionH relativeFrom="column">
                  <wp:posOffset>5257800</wp:posOffset>
                </wp:positionH>
                <wp:positionV relativeFrom="paragraph">
                  <wp:posOffset>1977390</wp:posOffset>
                </wp:positionV>
                <wp:extent cx="365760" cy="274320"/>
                <wp:effectExtent l="9525" t="10160" r="5715" b="10795"/>
                <wp:wrapNone/>
                <wp:docPr id="25" name="Прямоугольник 2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65760" cy="2743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FF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>
            <w:pict>
              <v:rect w14:anchorId="5C49DC0C" id="Прямоугольник 25" o:spid="_x0000_s1026" style="position:absolute;margin-left:414pt;margin-top:155.7pt;width:28.8pt;height:21.6pt;z-index:2516899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" o:allowincell="f" strokecolor="blue"/>
            </w:pict>
          </mc:Fallback>
        </mc:AlternateContent>
      </w: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688960" behindDoc="0" locked="0" layoutInCell="0" allowOverlap="1">
                <wp:simplePos x="0" y="0"/>
                <wp:positionH relativeFrom="column">
                  <wp:posOffset>4709160</wp:posOffset>
                </wp:positionH>
                <wp:positionV relativeFrom="paragraph">
                  <wp:posOffset>1977390</wp:posOffset>
                </wp:positionV>
                <wp:extent cx="365760" cy="274320"/>
                <wp:effectExtent l="13335" t="10160" r="11430" b="10795"/>
                <wp:wrapNone/>
                <wp:docPr id="24" name="Прямоугольник 2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65760" cy="2743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FF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>
            <w:pict>
              <v:rect w14:anchorId="49A8AF71" id="Прямоугольник 24" o:spid="_x0000_s1026" style="position:absolute;margin-left:370.8pt;margin-top:155.7pt;width:28.8pt;height:21.6pt;z-index:2516889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" o:allowincell="f" strokecolor="blue"/>
            </w:pict>
          </mc:Fallback>
        </mc:AlternateContent>
      </w: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687936" behindDoc="0" locked="0" layoutInCell="0" allowOverlap="1">
                <wp:simplePos x="0" y="0"/>
                <wp:positionH relativeFrom="column">
                  <wp:posOffset>4709160</wp:posOffset>
                </wp:positionH>
                <wp:positionV relativeFrom="paragraph">
                  <wp:posOffset>1611630</wp:posOffset>
                </wp:positionV>
                <wp:extent cx="365760" cy="182880"/>
                <wp:effectExtent l="13335" t="6350" r="11430" b="10795"/>
                <wp:wrapNone/>
                <wp:docPr id="23" name="Прямоугольник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65760" cy="18288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972CDD" w:rsidRDefault="00972CDD" w:rsidP="00972CDD">
                            <w:r>
                              <w:rPr>
                                <w:vertAlign w:val="superscript"/>
                              </w:rPr>
                              <w:t>Р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>
            <w:pict>
              <v:rect id="Прямоугольник 23" o:spid="_x0000_s1044" style="position:absolute;margin-left:370.8pt;margin-top:126.9pt;width:28.8pt;height:14.4pt;z-index:2516879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" o:allowincell="f">
                <v:textbox>
                  <w:txbxContent>
                    <w:p w:rsidR="00972CDD" w:rsidRDefault="00972CDD" w:rsidP="00972CDD">
                      <w:r>
                        <w:rPr>
                          <w:vertAlign w:val="superscript"/>
                        </w:rPr>
                        <w:t>РА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686912" behindDoc="0" locked="0" layoutInCell="0" allowOverlap="1">
                <wp:simplePos x="0" y="0"/>
                <wp:positionH relativeFrom="column">
                  <wp:posOffset>5257800</wp:posOffset>
                </wp:positionH>
                <wp:positionV relativeFrom="paragraph">
                  <wp:posOffset>1611630</wp:posOffset>
                </wp:positionV>
                <wp:extent cx="365760" cy="182880"/>
                <wp:effectExtent l="9525" t="6350" r="5715" b="10795"/>
                <wp:wrapNone/>
                <wp:docPr id="22" name="Прямоугольник 2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65760" cy="18288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972CDD" w:rsidRDefault="00972CDD" w:rsidP="00972CDD">
                            <w:pPr>
                              <w:rPr>
                                <w:vertAlign w:val="superscript"/>
                              </w:rPr>
                            </w:pPr>
                            <w:r>
                              <w:rPr>
                                <w:vertAlign w:val="superscript"/>
                              </w:rPr>
                              <w:t>Р Д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>
            <w:pict>
              <v:rect id="Прямоугольник 22" o:spid="_x0000_s1045" style="position:absolute;margin-left:414pt;margin-top:126.9pt;width:28.8pt;height:14.4pt;z-index:2516869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" o:allowincell="f">
                <v:textbox>
                  <w:txbxContent>
                    <w:p w:rsidR="00972CDD" w:rsidRDefault="00972CDD" w:rsidP="00972CDD">
                      <w:pPr>
                        <w:rPr>
                          <w:vertAlign w:val="superscript"/>
                        </w:rPr>
                      </w:pPr>
                      <w:r>
                        <w:rPr>
                          <w:vertAlign w:val="superscript"/>
                        </w:rPr>
                        <w:t>Р Д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685888" behindDoc="0" locked="0" layoutInCell="0" allowOverlap="1">
                <wp:simplePos x="0" y="0"/>
                <wp:positionH relativeFrom="column">
                  <wp:posOffset>4617720</wp:posOffset>
                </wp:positionH>
                <wp:positionV relativeFrom="paragraph">
                  <wp:posOffset>1794510</wp:posOffset>
                </wp:positionV>
                <wp:extent cx="1097280" cy="0"/>
                <wp:effectExtent l="7620" t="8255" r="9525" b="10795"/>
                <wp:wrapNone/>
                <wp:docPr id="21" name="Прямая соединительная линия 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09728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>
            <w:pict>
              <v:line w14:anchorId="7061A627" id="Прямая соединительная линия 21" o:spid="_x0000_s1026" style="position:absolute;z-index:2516858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63.6pt,141.3pt" to="450pt,141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" o:allowincell="f"/>
            </w:pict>
          </mc:Fallback>
        </mc:AlternateContent>
      </w: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675648" behindDoc="0" locked="0" layoutInCell="0" allowOverlap="1">
                <wp:simplePos x="0" y="0"/>
                <wp:positionH relativeFrom="column">
                  <wp:posOffset>2514600</wp:posOffset>
                </wp:positionH>
                <wp:positionV relativeFrom="paragraph">
                  <wp:posOffset>1794510</wp:posOffset>
                </wp:positionV>
                <wp:extent cx="1097280" cy="0"/>
                <wp:effectExtent l="9525" t="8255" r="7620" b="10795"/>
                <wp:wrapNone/>
                <wp:docPr id="20" name="Прямая соединительная линия 2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09728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>
            <w:pict>
              <v:line w14:anchorId="13754555" id="Прямая соединительная линия 20" o:spid="_x0000_s1026" style="position:absolute;z-index:251675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98pt,141.3pt" to="284.4pt,141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" o:allowincell="f"/>
            </w:pict>
          </mc:Fallback>
        </mc:AlternateContent>
      </w: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683840" behindDoc="0" locked="0" layoutInCell="0" allowOverlap="1">
                <wp:simplePos x="0" y="0"/>
                <wp:positionH relativeFrom="column">
                  <wp:posOffset>4709160</wp:posOffset>
                </wp:positionH>
                <wp:positionV relativeFrom="paragraph">
                  <wp:posOffset>3257550</wp:posOffset>
                </wp:positionV>
                <wp:extent cx="914400" cy="457200"/>
                <wp:effectExtent l="13335" t="13970" r="5715" b="5080"/>
                <wp:wrapNone/>
                <wp:docPr id="19" name="Прямоугольник 1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914400" cy="4572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prstDash val="dash"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972CDD" w:rsidRDefault="00972CDD" w:rsidP="00972CDD">
                            <w:r>
                              <w:t xml:space="preserve">       ДА</w:t>
                            </w:r>
                            <w:r>
                              <w:rPr>
                                <w:lang w:val="en-US"/>
                              </w:rPr>
                              <w:t>’k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>
            <w:pict>
              <v:rect id="Прямоугольник 19" o:spid="_x0000_s1046" style="position:absolute;margin-left:370.8pt;margin-top:256.5pt;width:1in;height:36pt;z-index:2516838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" o:allowincell="f">
                <v:stroke dashstyle="dash"/>
                <v:textbox>
                  <w:txbxContent>
                    <w:p w:rsidR="00972CDD" w:rsidRDefault="00972CDD" w:rsidP="00972CDD">
                      <w:r>
                        <w:t xml:space="preserve">       ДА</w:t>
                      </w:r>
                      <w:r>
                        <w:rPr>
                          <w:lang w:val="en-US"/>
                        </w:rPr>
                        <w:t>’k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682816" behindDoc="0" locked="0" layoutInCell="0" allowOverlap="1">
                <wp:simplePos x="0" y="0"/>
                <wp:positionH relativeFrom="column">
                  <wp:posOffset>4617720</wp:posOffset>
                </wp:positionH>
                <wp:positionV relativeFrom="paragraph">
                  <wp:posOffset>1337310</wp:posOffset>
                </wp:positionV>
                <wp:extent cx="1097280" cy="2548890"/>
                <wp:effectExtent l="7620" t="8255" r="9525" b="5080"/>
                <wp:wrapNone/>
                <wp:docPr id="18" name="Прямоугольник 1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097280" cy="25488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972CDD" w:rsidRDefault="00972CDD" w:rsidP="00972CDD">
                            <w:r>
                              <w:t xml:space="preserve">            ІНТ.</w:t>
                            </w:r>
                          </w:p>
                          <w:p w:rsidR="00972CDD" w:rsidRDefault="00972CDD" w:rsidP="00972CDD"/>
                          <w:p w:rsidR="00972CDD" w:rsidRDefault="00972CDD" w:rsidP="00972CDD"/>
                          <w:p w:rsidR="00972CDD" w:rsidRDefault="00972CDD" w:rsidP="00972CDD"/>
                          <w:p w:rsidR="00972CDD" w:rsidRDefault="00972CDD" w:rsidP="00972CDD"/>
                          <w:p w:rsidR="00972CDD" w:rsidRDefault="00972CDD" w:rsidP="00972CDD"/>
                          <w:p w:rsidR="00972CDD" w:rsidRDefault="00972CDD" w:rsidP="00972CDD"/>
                          <w:p w:rsidR="00972CDD" w:rsidRDefault="00972CDD" w:rsidP="00972CDD"/>
                          <w:p w:rsidR="00972CDD" w:rsidRDefault="00972CDD" w:rsidP="00972CDD"/>
                          <w:p w:rsidR="00972CDD" w:rsidRDefault="00972CDD" w:rsidP="00972CDD"/>
                          <w:p w:rsidR="00972CDD" w:rsidRDefault="00972CDD" w:rsidP="00972CDD"/>
                          <w:p w:rsidR="00972CDD" w:rsidRDefault="00972CDD" w:rsidP="00972CDD">
                            <w:r>
                              <w:t xml:space="preserve">           ЗП</w:t>
                            </w:r>
                            <w:r>
                              <w:rPr>
                                <w:lang w:val="en-US"/>
                              </w:rPr>
                              <w:t>k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>
            <w:pict>
              <v:rect id="Прямоугольник 18" o:spid="_x0000_s1047" style="position:absolute;margin-left:363.6pt;margin-top:105.3pt;width:86.4pt;height:200.7pt;z-index:2516828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" o:allowincell="f">
                <v:textbox>
                  <w:txbxContent>
                    <w:p w:rsidR="00972CDD" w:rsidRDefault="00972CDD" w:rsidP="00972CDD">
                      <w:r>
                        <w:t xml:space="preserve">            ІНТ.</w:t>
                      </w:r>
                    </w:p>
                    <w:p w:rsidR="00972CDD" w:rsidRDefault="00972CDD" w:rsidP="00972CDD"/>
                    <w:p w:rsidR="00972CDD" w:rsidRDefault="00972CDD" w:rsidP="00972CDD"/>
                    <w:p w:rsidR="00972CDD" w:rsidRDefault="00972CDD" w:rsidP="00972CDD"/>
                    <w:p w:rsidR="00972CDD" w:rsidRDefault="00972CDD" w:rsidP="00972CDD"/>
                    <w:p w:rsidR="00972CDD" w:rsidRDefault="00972CDD" w:rsidP="00972CDD"/>
                    <w:p w:rsidR="00972CDD" w:rsidRDefault="00972CDD" w:rsidP="00972CDD"/>
                    <w:p w:rsidR="00972CDD" w:rsidRDefault="00972CDD" w:rsidP="00972CDD"/>
                    <w:p w:rsidR="00972CDD" w:rsidRDefault="00972CDD" w:rsidP="00972CDD"/>
                    <w:p w:rsidR="00972CDD" w:rsidRDefault="00972CDD" w:rsidP="00972CDD"/>
                    <w:p w:rsidR="00972CDD" w:rsidRDefault="00972CDD" w:rsidP="00972CDD"/>
                    <w:p w:rsidR="00972CDD" w:rsidRDefault="00972CDD" w:rsidP="00972CDD">
                      <w:r>
                        <w:t xml:space="preserve">           ЗП</w:t>
                      </w:r>
                      <w:r>
                        <w:rPr>
                          <w:lang w:val="en-US"/>
                        </w:rPr>
                        <w:t>k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672576" behindDoc="0" locked="0" layoutInCell="0" allowOverlap="1">
                <wp:simplePos x="0" y="0"/>
                <wp:positionH relativeFrom="column">
                  <wp:posOffset>2514600</wp:posOffset>
                </wp:positionH>
                <wp:positionV relativeFrom="paragraph">
                  <wp:posOffset>1337310</wp:posOffset>
                </wp:positionV>
                <wp:extent cx="1097280" cy="2548890"/>
                <wp:effectExtent l="9525" t="8255" r="7620" b="5080"/>
                <wp:wrapNone/>
                <wp:docPr id="17" name="Прямоугольник 1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097280" cy="25488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972CDD" w:rsidRDefault="00972CDD" w:rsidP="00972CDD">
                            <w:r>
                              <w:t xml:space="preserve">            ІНТ.</w:t>
                            </w:r>
                          </w:p>
                          <w:p w:rsidR="00972CDD" w:rsidRDefault="00972CDD" w:rsidP="00972CDD"/>
                          <w:p w:rsidR="00972CDD" w:rsidRDefault="00972CDD" w:rsidP="00972CDD"/>
                          <w:p w:rsidR="00972CDD" w:rsidRDefault="00972CDD" w:rsidP="00972CDD"/>
                          <w:p w:rsidR="00972CDD" w:rsidRDefault="00972CDD" w:rsidP="00972CDD"/>
                          <w:p w:rsidR="00972CDD" w:rsidRDefault="00972CDD" w:rsidP="00972CDD"/>
                          <w:p w:rsidR="00972CDD" w:rsidRDefault="00972CDD" w:rsidP="00972CDD"/>
                          <w:p w:rsidR="00972CDD" w:rsidRDefault="00972CDD" w:rsidP="00972CDD"/>
                          <w:p w:rsidR="00972CDD" w:rsidRDefault="00972CDD" w:rsidP="00972CDD"/>
                          <w:p w:rsidR="00972CDD" w:rsidRDefault="00972CDD" w:rsidP="00972CDD"/>
                          <w:p w:rsidR="00972CDD" w:rsidRDefault="00972CDD" w:rsidP="00972CDD">
                            <w:r>
                              <w:t xml:space="preserve">           </w:t>
                            </w:r>
                          </w:p>
                          <w:p w:rsidR="00972CDD" w:rsidRDefault="00972CDD" w:rsidP="00972CDD">
                            <w:r>
                              <w:t xml:space="preserve">           ЗП2</w:t>
                            </w:r>
                          </w:p>
                          <w:p w:rsidR="00972CDD" w:rsidRDefault="00972CDD" w:rsidP="00972CDD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>
            <w:pict>
              <v:rect id="Прямоугольник 17" o:spid="_x0000_s1048" style="position:absolute;margin-left:198pt;margin-top:105.3pt;width:86.4pt;height:200.7pt;z-index:251672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" o:allowincell="f">
                <v:textbox>
                  <w:txbxContent>
                    <w:p w:rsidR="00972CDD" w:rsidRDefault="00972CDD" w:rsidP="00972CDD">
                      <w:r>
                        <w:t xml:space="preserve">            ІНТ.</w:t>
                      </w:r>
                    </w:p>
                    <w:p w:rsidR="00972CDD" w:rsidRDefault="00972CDD" w:rsidP="00972CDD"/>
                    <w:p w:rsidR="00972CDD" w:rsidRDefault="00972CDD" w:rsidP="00972CDD"/>
                    <w:p w:rsidR="00972CDD" w:rsidRDefault="00972CDD" w:rsidP="00972CDD"/>
                    <w:p w:rsidR="00972CDD" w:rsidRDefault="00972CDD" w:rsidP="00972CDD"/>
                    <w:p w:rsidR="00972CDD" w:rsidRDefault="00972CDD" w:rsidP="00972CDD"/>
                    <w:p w:rsidR="00972CDD" w:rsidRDefault="00972CDD" w:rsidP="00972CDD"/>
                    <w:p w:rsidR="00972CDD" w:rsidRDefault="00972CDD" w:rsidP="00972CDD"/>
                    <w:p w:rsidR="00972CDD" w:rsidRDefault="00972CDD" w:rsidP="00972CDD"/>
                    <w:p w:rsidR="00972CDD" w:rsidRDefault="00972CDD" w:rsidP="00972CDD"/>
                    <w:p w:rsidR="00972CDD" w:rsidRDefault="00972CDD" w:rsidP="00972CDD">
                      <w:r>
                        <w:t xml:space="preserve">           </w:t>
                      </w:r>
                    </w:p>
                    <w:p w:rsidR="00972CDD" w:rsidRDefault="00972CDD" w:rsidP="00972CDD">
                      <w:r>
                        <w:t xml:space="preserve">           ЗП2</w:t>
                      </w:r>
                    </w:p>
                    <w:p w:rsidR="00972CDD" w:rsidRDefault="00972CDD" w:rsidP="00972CDD"/>
                  </w:txbxContent>
                </v:textbox>
              </v:rect>
            </w:pict>
          </mc:Fallback>
        </mc:AlternateContent>
      </w: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681792" behindDoc="0" locked="0" layoutInCell="0" allowOverlap="1">
                <wp:simplePos x="0" y="0"/>
                <wp:positionH relativeFrom="column">
                  <wp:posOffset>3154680</wp:posOffset>
                </wp:positionH>
                <wp:positionV relativeFrom="paragraph">
                  <wp:posOffset>2160270</wp:posOffset>
                </wp:positionV>
                <wp:extent cx="365760" cy="0"/>
                <wp:effectExtent l="11430" t="12065" r="13335" b="6985"/>
                <wp:wrapNone/>
                <wp:docPr id="16" name="Прямая соединительная линия 1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6576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FF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>
            <w:pict>
              <v:line w14:anchorId="3891C296" id="Прямая соединительная линия 16" o:spid="_x0000_s1026" style="position:absolute;z-index:2516817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48.4pt,170.1pt" to="277.2pt,170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" o:allowincell="f" strokecolor="blue"/>
            </w:pict>
          </mc:Fallback>
        </mc:AlternateContent>
      </w: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680768" behindDoc="0" locked="0" layoutInCell="0" allowOverlap="1">
                <wp:simplePos x="0" y="0"/>
                <wp:positionH relativeFrom="column">
                  <wp:posOffset>3154680</wp:posOffset>
                </wp:positionH>
                <wp:positionV relativeFrom="paragraph">
                  <wp:posOffset>2068830</wp:posOffset>
                </wp:positionV>
                <wp:extent cx="365760" cy="0"/>
                <wp:effectExtent l="11430" t="6350" r="13335" b="12700"/>
                <wp:wrapNone/>
                <wp:docPr id="15" name="Прямая соединительная линия 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6576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FF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>
            <w:pict>
              <v:line w14:anchorId="18014123" id="Прямая соединительная линия 15" o:spid="_x0000_s1026" style="position:absolute;z-index:2516807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48.4pt,162.9pt" to="277.2pt,162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" o:allowincell="f" strokecolor="blue"/>
            </w:pict>
          </mc:Fallback>
        </mc:AlternateContent>
      </w: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679744" behindDoc="0" locked="0" layoutInCell="0" allowOverlap="1">
                <wp:simplePos x="0" y="0"/>
                <wp:positionH relativeFrom="column">
                  <wp:posOffset>3154680</wp:posOffset>
                </wp:positionH>
                <wp:positionV relativeFrom="paragraph">
                  <wp:posOffset>1977390</wp:posOffset>
                </wp:positionV>
                <wp:extent cx="365760" cy="274320"/>
                <wp:effectExtent l="11430" t="10160" r="13335" b="10795"/>
                <wp:wrapNone/>
                <wp:docPr id="14" name="Прямоугольник 1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65760" cy="2743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FF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>
            <w:pict>
              <v:rect w14:anchorId="7450A50F" id="Прямоугольник 14" o:spid="_x0000_s1026" style="position:absolute;margin-left:248.4pt;margin-top:155.7pt;width:28.8pt;height:21.6pt;z-index:2516797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" o:allowincell="f" strokecolor="blue"/>
            </w:pict>
          </mc:Fallback>
        </mc:AlternateContent>
      </w: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678720" behindDoc="0" locked="0" layoutInCell="0" allowOverlap="1">
                <wp:simplePos x="0" y="0"/>
                <wp:positionH relativeFrom="column">
                  <wp:posOffset>2606040</wp:posOffset>
                </wp:positionH>
                <wp:positionV relativeFrom="paragraph">
                  <wp:posOffset>1977390</wp:posOffset>
                </wp:positionV>
                <wp:extent cx="365760" cy="274320"/>
                <wp:effectExtent l="5715" t="10160" r="9525" b="10795"/>
                <wp:wrapNone/>
                <wp:docPr id="13" name="Прямоугольник 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65760" cy="2743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FF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>
            <w:pict>
              <v:rect w14:anchorId="16F65E23" id="Прямоугольник 13" o:spid="_x0000_s1026" style="position:absolute;margin-left:205.2pt;margin-top:155.7pt;width:28.8pt;height:21.6pt;z-index:251678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" o:allowincell="f" strokecolor="blue"/>
            </w:pict>
          </mc:Fallback>
        </mc:AlternateContent>
      </w: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668480" behindDoc="0" locked="0" layoutInCell="0" allowOverlap="1">
                <wp:simplePos x="0" y="0"/>
                <wp:positionH relativeFrom="column">
                  <wp:posOffset>960120</wp:posOffset>
                </wp:positionH>
                <wp:positionV relativeFrom="paragraph">
                  <wp:posOffset>1977390</wp:posOffset>
                </wp:positionV>
                <wp:extent cx="365760" cy="274320"/>
                <wp:effectExtent l="7620" t="10160" r="7620" b="10795"/>
                <wp:wrapNone/>
                <wp:docPr id="12" name="Прямоугольник 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65760" cy="2743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FF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>
            <w:pict>
              <v:rect w14:anchorId="0E676D6F" id="Прямоугольник 12" o:spid="_x0000_s1026" style="position:absolute;margin-left:75.6pt;margin-top:155.7pt;width:28.8pt;height:21.6pt;z-index:251668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" o:allowincell="f" strokecolor="blue"/>
            </w:pict>
          </mc:Fallback>
        </mc:AlternateContent>
      </w: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677696" behindDoc="0" locked="0" layoutInCell="0" allowOverlap="1">
                <wp:simplePos x="0" y="0"/>
                <wp:positionH relativeFrom="column">
                  <wp:posOffset>2606040</wp:posOffset>
                </wp:positionH>
                <wp:positionV relativeFrom="paragraph">
                  <wp:posOffset>1611630</wp:posOffset>
                </wp:positionV>
                <wp:extent cx="365760" cy="182880"/>
                <wp:effectExtent l="5715" t="6350" r="9525" b="10795"/>
                <wp:wrapNone/>
                <wp:docPr id="11" name="Прямоугольник 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65760" cy="18288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972CDD" w:rsidRDefault="00972CDD" w:rsidP="00972CDD">
                            <w:r>
                              <w:rPr>
                                <w:vertAlign w:val="superscript"/>
                              </w:rPr>
                              <w:t>Р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>
            <w:pict>
              <v:rect id="Прямоугольник 11" o:spid="_x0000_s1049" style="position:absolute;margin-left:205.2pt;margin-top:126.9pt;width:28.8pt;height:14.4pt;z-index:251677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" o:allowincell="f">
                <v:textbox>
                  <w:txbxContent>
                    <w:p w:rsidR="00972CDD" w:rsidRDefault="00972CDD" w:rsidP="00972CDD">
                      <w:r>
                        <w:rPr>
                          <w:vertAlign w:val="superscript"/>
                        </w:rPr>
                        <w:t>РА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676672" behindDoc="0" locked="0" layoutInCell="0" allowOverlap="1">
                <wp:simplePos x="0" y="0"/>
                <wp:positionH relativeFrom="column">
                  <wp:posOffset>3154680</wp:posOffset>
                </wp:positionH>
                <wp:positionV relativeFrom="paragraph">
                  <wp:posOffset>1611630</wp:posOffset>
                </wp:positionV>
                <wp:extent cx="365760" cy="182880"/>
                <wp:effectExtent l="11430" t="6350" r="13335" b="10795"/>
                <wp:wrapNone/>
                <wp:docPr id="10" name="Прямоугольник 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65760" cy="18288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972CDD" w:rsidRDefault="00972CDD" w:rsidP="00972CDD">
                            <w:pPr>
                              <w:rPr>
                                <w:vertAlign w:val="superscript"/>
                              </w:rPr>
                            </w:pPr>
                            <w:r>
                              <w:rPr>
                                <w:vertAlign w:val="superscript"/>
                              </w:rPr>
                              <w:t>Р Д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>
            <w:pict>
              <v:rect id="Прямоугольник 10" o:spid="_x0000_s1050" style="position:absolute;margin-left:248.4pt;margin-top:126.9pt;width:28.8pt;height:14.4pt;z-index:2516766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" o:allowincell="f">
                <v:textbox>
                  <w:txbxContent>
                    <w:p w:rsidR="00972CDD" w:rsidRDefault="00972CDD" w:rsidP="00972CDD">
                      <w:pPr>
                        <w:rPr>
                          <w:vertAlign w:val="superscript"/>
                        </w:rPr>
                      </w:pPr>
                      <w:r>
                        <w:rPr>
                          <w:vertAlign w:val="superscript"/>
                        </w:rPr>
                        <w:t>Р Д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665408" behindDoc="0" locked="0" layoutInCell="0" allowOverlap="1">
                <wp:simplePos x="0" y="0"/>
                <wp:positionH relativeFrom="column">
                  <wp:posOffset>868680</wp:posOffset>
                </wp:positionH>
                <wp:positionV relativeFrom="paragraph">
                  <wp:posOffset>1794510</wp:posOffset>
                </wp:positionV>
                <wp:extent cx="1097280" cy="0"/>
                <wp:effectExtent l="11430" t="8255" r="5715" b="10795"/>
                <wp:wrapNone/>
                <wp:docPr id="9" name="Прямая соединительная линия 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09728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>
            <w:pict>
              <v:line w14:anchorId="2BBDF39A" id="Прямая соединительная линия 9" o:spid="_x0000_s1026" style="position:absolute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68.4pt,141.3pt" to="154.8pt,141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" o:allowincell="f"/>
            </w:pict>
          </mc:Fallback>
        </mc:AlternateContent>
      </w: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674624" behindDoc="0" locked="0" layoutInCell="0" allowOverlap="1">
                <wp:simplePos x="0" y="0"/>
                <wp:positionH relativeFrom="column">
                  <wp:posOffset>2606040</wp:posOffset>
                </wp:positionH>
                <wp:positionV relativeFrom="paragraph">
                  <wp:posOffset>3257550</wp:posOffset>
                </wp:positionV>
                <wp:extent cx="914400" cy="457200"/>
                <wp:effectExtent l="5715" t="13970" r="13335" b="5080"/>
                <wp:wrapNone/>
                <wp:docPr id="8" name="Прямоугольник 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914400" cy="4572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prstDash val="dash"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972CDD" w:rsidRDefault="00972CDD" w:rsidP="00972CDD">
                            <w:pPr>
                              <w:rPr>
                                <w:lang w:val="en-US"/>
                              </w:rPr>
                            </w:pPr>
                            <w:r>
                              <w:t xml:space="preserve">       ДА</w:t>
                            </w:r>
                            <w:r>
                              <w:rPr>
                                <w:lang w:val="en-US"/>
                              </w:rPr>
                              <w:t>’2</w:t>
                            </w:r>
                          </w:p>
                          <w:p w:rsidR="00972CDD" w:rsidRDefault="00972CDD" w:rsidP="00972CDD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>
            <w:pict>
              <v:rect id="Прямоугольник 8" o:spid="_x0000_s1051" style="position:absolute;margin-left:205.2pt;margin-top:256.5pt;width:1in;height:36pt;z-index:251674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" o:allowincell="f">
                <v:stroke dashstyle="dash"/>
                <v:textbox>
                  <w:txbxContent>
                    <w:p w:rsidR="00972CDD" w:rsidRDefault="00972CDD" w:rsidP="00972CDD">
                      <w:pPr>
                        <w:rPr>
                          <w:lang w:val="en-US"/>
                        </w:rPr>
                      </w:pPr>
                      <w:r>
                        <w:t xml:space="preserve">       ДА</w:t>
                      </w:r>
                      <w:r>
                        <w:rPr>
                          <w:lang w:val="en-US"/>
                        </w:rPr>
                        <w:t>’2</w:t>
                      </w:r>
                    </w:p>
                    <w:p w:rsidR="00972CDD" w:rsidRDefault="00972CDD" w:rsidP="00972CDD"/>
                  </w:txbxContent>
                </v:textbox>
              </v:rect>
            </w:pict>
          </mc:Fallback>
        </mc:AlternateContent>
      </w: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671552" behindDoc="0" locked="0" layoutInCell="0" allowOverlap="1">
                <wp:simplePos x="0" y="0"/>
                <wp:positionH relativeFrom="column">
                  <wp:posOffset>1508760</wp:posOffset>
                </wp:positionH>
                <wp:positionV relativeFrom="paragraph">
                  <wp:posOffset>2160270</wp:posOffset>
                </wp:positionV>
                <wp:extent cx="365760" cy="0"/>
                <wp:effectExtent l="13335" t="12065" r="11430" b="6985"/>
                <wp:wrapNone/>
                <wp:docPr id="7" name="Прямая соединительная линия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6576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FF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>
            <w:pict>
              <v:line w14:anchorId="052132E6" id="Прямая соединительная линия 7" o:spid="_x0000_s1026" style="position:absolute;z-index:251671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18.8pt,170.1pt" to="147.6pt,170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" o:allowincell="f" strokecolor="blue"/>
            </w:pict>
          </mc:Fallback>
        </mc:AlternateContent>
      </w: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670528" behindDoc="0" locked="0" layoutInCell="0" allowOverlap="1">
                <wp:simplePos x="0" y="0"/>
                <wp:positionH relativeFrom="column">
                  <wp:posOffset>1508760</wp:posOffset>
                </wp:positionH>
                <wp:positionV relativeFrom="paragraph">
                  <wp:posOffset>2068830</wp:posOffset>
                </wp:positionV>
                <wp:extent cx="365760" cy="0"/>
                <wp:effectExtent l="13335" t="6350" r="11430" b="12700"/>
                <wp:wrapNone/>
                <wp:docPr id="6" name="Прямая соединительная линия 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6576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FF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>
            <w:pict>
              <v:line w14:anchorId="171B0696" id="Прямая соединительная линия 6" o:spid="_x0000_s1026" style="position:absolute;z-index:251670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18.8pt,162.9pt" to="147.6pt,162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" o:allowincell="f" strokecolor="blue"/>
            </w:pict>
          </mc:Fallback>
        </mc:AlternateContent>
      </w: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669504" behindDoc="0" locked="0" layoutInCell="0" allowOverlap="1">
                <wp:simplePos x="0" y="0"/>
                <wp:positionH relativeFrom="column">
                  <wp:posOffset>1508760</wp:posOffset>
                </wp:positionH>
                <wp:positionV relativeFrom="paragraph">
                  <wp:posOffset>1977390</wp:posOffset>
                </wp:positionV>
                <wp:extent cx="365760" cy="274320"/>
                <wp:effectExtent l="13335" t="10160" r="11430" b="10795"/>
                <wp:wrapNone/>
                <wp:docPr id="5" name="Прямоугольник 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65760" cy="2743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FF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>
            <w:pict>
              <v:rect w14:anchorId="61F03DEA" id="Прямоугольник 5" o:spid="_x0000_s1026" style="position:absolute;margin-left:118.8pt;margin-top:155.7pt;width:28.8pt;height:21.6pt;z-index:251669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" o:allowincell="f" strokecolor="blue"/>
            </w:pict>
          </mc:Fallback>
        </mc:AlternateContent>
      </w: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667456" behindDoc="0" locked="0" layoutInCell="0" allowOverlap="1">
                <wp:simplePos x="0" y="0"/>
                <wp:positionH relativeFrom="column">
                  <wp:posOffset>1508760</wp:posOffset>
                </wp:positionH>
                <wp:positionV relativeFrom="paragraph">
                  <wp:posOffset>1600200</wp:posOffset>
                </wp:positionV>
                <wp:extent cx="365760" cy="194310"/>
                <wp:effectExtent l="13335" t="13970" r="11430" b="10795"/>
                <wp:wrapNone/>
                <wp:docPr id="3" name="Прямоугольник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65760" cy="19431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972CDD" w:rsidRDefault="00972CDD" w:rsidP="00972CDD">
                            <w:pPr>
                              <w:rPr>
                                <w:vertAlign w:val="superscript"/>
                              </w:rPr>
                            </w:pPr>
                            <w:r>
                              <w:rPr>
                                <w:vertAlign w:val="superscript"/>
                              </w:rPr>
                              <w:t>Р Д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>
            <w:pict>
              <v:rect id="Прямоугольник 3" o:spid="_x0000_s1052" style="position:absolute;margin-left:118.8pt;margin-top:126pt;width:28.8pt;height:15.3pt;z-index:25166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" o:allowincell="f">
                <v:textbox>
                  <w:txbxContent>
                    <w:p w:rsidR="00972CDD" w:rsidRDefault="00972CDD" w:rsidP="00972CDD">
                      <w:pPr>
                        <w:rPr>
                          <w:vertAlign w:val="superscript"/>
                        </w:rPr>
                      </w:pPr>
                      <w:r>
                        <w:rPr>
                          <w:vertAlign w:val="superscript"/>
                        </w:rPr>
                        <w:t>Р Д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666432" behindDoc="0" locked="0" layoutInCell="0" allowOverlap="1">
                <wp:simplePos x="0" y="0"/>
                <wp:positionH relativeFrom="column">
                  <wp:posOffset>960120</wp:posOffset>
                </wp:positionH>
                <wp:positionV relativeFrom="paragraph">
                  <wp:posOffset>1611630</wp:posOffset>
                </wp:positionV>
                <wp:extent cx="365760" cy="182880"/>
                <wp:effectExtent l="7620" t="6350" r="7620" b="10795"/>
                <wp:wrapNone/>
                <wp:docPr id="2" name="Прямоугольник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65760" cy="18288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972CDD" w:rsidRDefault="00972CDD" w:rsidP="00972CDD">
                            <w:r>
                              <w:rPr>
                                <w:vertAlign w:val="superscript"/>
                              </w:rPr>
                              <w:t>Р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>
            <w:pict>
              <v:rect id="Прямоугольник 2" o:spid="_x0000_s1053" style="position:absolute;margin-left:75.6pt;margin-top:126.9pt;width:28.8pt;height:14.4pt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" o:allowincell="f">
                <v:textbox>
                  <w:txbxContent>
                    <w:p w:rsidR="00972CDD" w:rsidRDefault="00972CDD" w:rsidP="00972CDD">
                      <w:r>
                        <w:rPr>
                          <w:vertAlign w:val="superscript"/>
                        </w:rPr>
                        <w:t>РА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663360" behindDoc="0" locked="0" layoutInCell="0" allowOverlap="1">
                <wp:simplePos x="0" y="0"/>
                <wp:positionH relativeFrom="column">
                  <wp:posOffset>960120</wp:posOffset>
                </wp:positionH>
                <wp:positionV relativeFrom="paragraph">
                  <wp:posOffset>3246120</wp:posOffset>
                </wp:positionV>
                <wp:extent cx="914400" cy="457200"/>
                <wp:effectExtent l="7620" t="12065" r="11430" b="6985"/>
                <wp:wrapNone/>
                <wp:docPr id="1" name="Прямоугольник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914400" cy="4572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prstDash val="dash"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972CDD" w:rsidRDefault="00972CDD" w:rsidP="00972CDD">
                            <w:r>
                              <w:t xml:space="preserve">       ДА</w:t>
                            </w:r>
                            <w:r>
                              <w:rPr>
                                <w:lang w:val="en-US"/>
                              </w:rPr>
                              <w:t>’</w:t>
                            </w:r>
                            <w:r>
                              <w:t>1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>
            <w:pict>
              <v:rect id="Прямоугольник 1" o:spid="_x0000_s1054" style="position:absolute;margin-left:75.6pt;margin-top:255.6pt;width:1in;height:36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" o:allowincell="f">
                <v:stroke dashstyle="dash"/>
                <v:textbox>
                  <w:txbxContent>
                    <w:p w:rsidR="00972CDD" w:rsidRDefault="00972CDD" w:rsidP="00972CDD">
                      <w:r>
                        <w:t xml:space="preserve">       ДА</w:t>
                      </w:r>
                      <w:r>
                        <w:rPr>
                          <w:lang w:val="en-US"/>
                        </w:rPr>
                        <w:t>’</w:t>
                      </w:r>
                      <w:r>
                        <w:t>1</w:t>
                      </w:r>
                    </w:p>
                  </w:txbxContent>
                </v:textbox>
              </v:rect>
            </w:pict>
          </mc:Fallback>
        </mc:AlternateContent>
      </w:r>
    </w:p>
    <w:p w:rsidR="00972CDD" w:rsidRPr="00723F47" w:rsidRDefault="00723F47" w:rsidP="00972CDD">
      <w:pPr>
        <w:spacing w:line="360" w:lineRule="auto"/>
        <w:rPr>
          <w:color w:val="FF0000"/>
        </w:rPr>
      </w:pPr>
      <w:r w:rsidRPr="00723F47">
        <w:rPr>
          <w:color w:val="FF0000"/>
        </w:rPr>
        <w:t>Нарисовать шину</w:t>
      </w:r>
    </w:p>
    <w:p w:rsidR="00972CDD" w:rsidRDefault="00E11E50" w:rsidP="00972CDD"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662336" behindDoc="0" locked="0" layoutInCell="0" allowOverlap="1">
                <wp:simplePos x="0" y="0"/>
                <wp:positionH relativeFrom="column">
                  <wp:posOffset>1607101</wp:posOffset>
                </wp:positionH>
                <wp:positionV relativeFrom="paragraph">
                  <wp:posOffset>15540</wp:posOffset>
                </wp:positionV>
                <wp:extent cx="1097280" cy="2548890"/>
                <wp:effectExtent l="11430" t="8255" r="5715" b="5080"/>
                <wp:wrapNone/>
                <wp:docPr id="4" name="Прямоугольник 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097280" cy="25488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972CDD" w:rsidRDefault="00972CDD" w:rsidP="00972CDD">
                            <w:r>
                              <w:t xml:space="preserve">            ІНТ.</w:t>
                            </w:r>
                          </w:p>
                          <w:p w:rsidR="00972CDD" w:rsidRDefault="00972CDD" w:rsidP="00972CDD"/>
                          <w:p w:rsidR="00972CDD" w:rsidRDefault="00972CDD" w:rsidP="00972CDD"/>
                          <w:p w:rsidR="00972CDD" w:rsidRDefault="00972CDD" w:rsidP="00972CDD"/>
                          <w:p w:rsidR="00972CDD" w:rsidRDefault="00972CDD" w:rsidP="00972CDD"/>
                          <w:p w:rsidR="00972CDD" w:rsidRDefault="00972CDD" w:rsidP="00972CDD"/>
                          <w:p w:rsidR="00972CDD" w:rsidRDefault="00972CDD" w:rsidP="00972CDD"/>
                          <w:p w:rsidR="00972CDD" w:rsidRDefault="00972CDD" w:rsidP="00972CDD"/>
                          <w:p w:rsidR="00972CDD" w:rsidRDefault="00972CDD" w:rsidP="00972CDD"/>
                          <w:p w:rsidR="00972CDD" w:rsidRDefault="00972CDD" w:rsidP="00972CDD"/>
                          <w:p w:rsidR="00972CDD" w:rsidRDefault="00972CDD" w:rsidP="00972CDD">
                            <w:r>
                              <w:t xml:space="preserve">          </w:t>
                            </w:r>
                          </w:p>
                          <w:p w:rsidR="00972CDD" w:rsidRDefault="00972CDD" w:rsidP="00972CDD">
                            <w:r>
                              <w:t xml:space="preserve">           ЗП1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>
            <w:pict>
              <v:rect id="Прямоугольник 4" o:spid="_x0000_s1055" style="position:absolute;margin-left:126.55pt;margin-top:1.2pt;width:86.4pt;height:200.7p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" o:allowincell="f">
                <v:textbox>
                  <w:txbxContent>
                    <w:p w:rsidR="00972CDD" w:rsidRDefault="00972CDD" w:rsidP="00972CDD">
                      <w:r>
                        <w:t xml:space="preserve">            ІНТ.</w:t>
                      </w:r>
                    </w:p>
                    <w:p w:rsidR="00972CDD" w:rsidRDefault="00972CDD" w:rsidP="00972CDD"/>
                    <w:p w:rsidR="00972CDD" w:rsidRDefault="00972CDD" w:rsidP="00972CDD"/>
                    <w:p w:rsidR="00972CDD" w:rsidRDefault="00972CDD" w:rsidP="00972CDD"/>
                    <w:p w:rsidR="00972CDD" w:rsidRDefault="00972CDD" w:rsidP="00972CDD"/>
                    <w:p w:rsidR="00972CDD" w:rsidRDefault="00972CDD" w:rsidP="00972CDD"/>
                    <w:p w:rsidR="00972CDD" w:rsidRDefault="00972CDD" w:rsidP="00972CDD"/>
                    <w:p w:rsidR="00972CDD" w:rsidRDefault="00972CDD" w:rsidP="00972CDD"/>
                    <w:p w:rsidR="00972CDD" w:rsidRDefault="00972CDD" w:rsidP="00972CDD"/>
                    <w:p w:rsidR="00972CDD" w:rsidRDefault="00972CDD" w:rsidP="00972CDD"/>
                    <w:p w:rsidR="00972CDD" w:rsidRDefault="00972CDD" w:rsidP="00972CDD">
                      <w:r>
                        <w:t xml:space="preserve">          </w:t>
                      </w:r>
                    </w:p>
                    <w:p w:rsidR="00972CDD" w:rsidRDefault="00972CDD" w:rsidP="00972CDD">
                      <w:r>
                        <w:t xml:space="preserve">           ЗП1</w:t>
                      </w:r>
                    </w:p>
                  </w:txbxContent>
                </v:textbox>
              </v:rect>
            </w:pict>
          </mc:Fallback>
        </mc:AlternateContent>
      </w:r>
    </w:p>
    <w:p w:rsidR="00972CDD" w:rsidRDefault="00972CDD" w:rsidP="00972CDD"/>
    <w:p w:rsidR="00972CDD" w:rsidRDefault="00972CDD" w:rsidP="00972CDD"/>
    <w:p w:rsidR="00972CDD" w:rsidRDefault="00972CDD" w:rsidP="00972CDD"/>
    <w:p w:rsidR="00972CDD" w:rsidRDefault="00972CDD" w:rsidP="00972CDD"/>
    <w:p w:rsidR="00972CDD" w:rsidRDefault="00972CDD" w:rsidP="00972CDD"/>
    <w:p w:rsidR="00972CDD" w:rsidRDefault="00972CDD" w:rsidP="00972CDD"/>
    <w:p w:rsidR="00972CDD" w:rsidRDefault="00972CDD" w:rsidP="00972CDD"/>
    <w:p w:rsidR="00972CDD" w:rsidRDefault="00972CDD" w:rsidP="00972CDD"/>
    <w:p w:rsidR="00972CDD" w:rsidRDefault="00972CDD" w:rsidP="00972CDD"/>
    <w:p w:rsidR="00972CDD" w:rsidRDefault="00972CDD" w:rsidP="00972CDD"/>
    <w:p w:rsidR="00972CDD" w:rsidRDefault="00972CDD" w:rsidP="00972CDD"/>
    <w:p w:rsidR="00972CDD" w:rsidRDefault="00972CDD" w:rsidP="00972CDD"/>
    <w:p w:rsidR="00972CDD" w:rsidRDefault="00972CDD" w:rsidP="00972CDD"/>
    <w:p w:rsidR="00972CDD" w:rsidRDefault="00972CDD" w:rsidP="00972CDD"/>
    <w:p w:rsidR="00972CDD" w:rsidRDefault="00972CDD" w:rsidP="00972CDD">
      <w:pPr>
        <w:jc w:val="center"/>
      </w:pPr>
    </w:p>
    <w:p w:rsidR="00972CDD" w:rsidRDefault="00972CDD" w:rsidP="00972CDD">
      <w:pPr>
        <w:jc w:val="center"/>
      </w:pPr>
    </w:p>
    <w:p w:rsidR="00972CDD" w:rsidRDefault="00972CDD" w:rsidP="00972CDD">
      <w:pPr>
        <w:jc w:val="center"/>
      </w:pPr>
    </w:p>
    <w:p w:rsidR="00972CDD" w:rsidRDefault="00972CDD" w:rsidP="00972CDD">
      <w:pPr>
        <w:jc w:val="center"/>
      </w:pPr>
    </w:p>
    <w:p w:rsidR="00972CDD" w:rsidRDefault="00972CDD" w:rsidP="00972CDD">
      <w:pPr>
        <w:jc w:val="center"/>
      </w:pPr>
    </w:p>
    <w:p w:rsidR="00972CDD" w:rsidRDefault="00972CDD" w:rsidP="00972CDD">
      <w:pPr>
        <w:jc w:val="center"/>
      </w:pPr>
    </w:p>
    <w:p w:rsidR="00972CDD" w:rsidRDefault="00972CDD" w:rsidP="00972CDD"/>
    <w:p w:rsidR="00972CDD" w:rsidRDefault="00972CDD" w:rsidP="00972CDD">
      <w:pPr>
        <w:spacing w:line="360" w:lineRule="auto"/>
      </w:pPr>
      <w:r>
        <w:t>РА</w:t>
      </w:r>
      <w:r>
        <w:rPr>
          <w:vertAlign w:val="subscript"/>
          <w:lang w:val="en-US"/>
        </w:rPr>
        <w:t>i</w:t>
      </w:r>
      <w:r>
        <w:rPr>
          <w:vertAlign w:val="subscript"/>
        </w:rPr>
        <w:t xml:space="preserve"> </w:t>
      </w:r>
      <w:r>
        <w:t>– распределенный арбитр КПП</w:t>
      </w:r>
    </w:p>
    <w:p w:rsidR="00972CDD" w:rsidRDefault="00972CDD" w:rsidP="00972CDD">
      <w:pPr>
        <w:spacing w:line="360" w:lineRule="auto"/>
      </w:pPr>
      <w:r>
        <w:t>РА’</w:t>
      </w:r>
      <w:r>
        <w:rPr>
          <w:vertAlign w:val="subscript"/>
          <w:lang w:val="en-US"/>
        </w:rPr>
        <w:t>i</w:t>
      </w:r>
      <w:r>
        <w:t xml:space="preserve"> - распределенный арбитр КПДП</w:t>
      </w:r>
    </w:p>
    <w:p w:rsidR="00972CDD" w:rsidRDefault="00972CDD" w:rsidP="00972CDD">
      <w:pPr>
        <w:spacing w:line="360" w:lineRule="auto"/>
      </w:pPr>
      <w:r>
        <w:t>ТПДП – требование ПДП</w:t>
      </w:r>
    </w:p>
    <w:p w:rsidR="00972CDD" w:rsidRDefault="00972CDD" w:rsidP="00972CDD">
      <w:pPr>
        <w:spacing w:line="360" w:lineRule="auto"/>
      </w:pPr>
      <w:r>
        <w:t>ПОД ПДП – подготовка ПДП</w:t>
      </w:r>
    </w:p>
    <w:p w:rsidR="00972CDD" w:rsidRDefault="00972CDD" w:rsidP="00972CDD">
      <w:pPr>
        <w:spacing w:line="360" w:lineRule="auto"/>
      </w:pPr>
      <w:r>
        <w:t>ПП ПДП – подтверждение ПДП</w:t>
      </w:r>
    </w:p>
    <w:p w:rsidR="00972CDD" w:rsidRDefault="00972CDD" w:rsidP="00972CDD">
      <w:pPr>
        <w:spacing w:line="360" w:lineRule="auto"/>
      </w:pPr>
      <w:r>
        <w:t>ПВ – подтверждение выборки</w:t>
      </w:r>
    </w:p>
    <w:p w:rsidR="00972CDD" w:rsidRDefault="00972CDD" w:rsidP="00E11E50">
      <w:pPr>
        <w:spacing w:line="360" w:lineRule="auto"/>
        <w:ind w:left="283" w:firstLine="720"/>
        <w:jc w:val="both"/>
      </w:pPr>
      <w:r>
        <w:t>В каждом ВУ</w:t>
      </w:r>
      <w:r>
        <w:rPr>
          <w:vertAlign w:val="subscript"/>
          <w:lang w:val="en-US"/>
        </w:rPr>
        <w:t>i</w:t>
      </w:r>
      <w:r>
        <w:t xml:space="preserve"> присутствует схема РА</w:t>
      </w:r>
      <w:r>
        <w:rPr>
          <w:vertAlign w:val="subscript"/>
          <w:lang w:val="en-US"/>
        </w:rPr>
        <w:t>i</w:t>
      </w:r>
      <w:r>
        <w:t xml:space="preserve"> КПДП для подключения выборочного (например, </w:t>
      </w:r>
      <w:r>
        <w:rPr>
          <w:lang w:val="en-US"/>
        </w:rPr>
        <w:t>i</w:t>
      </w:r>
      <w:r>
        <w:t xml:space="preserve">-го устройства) к ОП; Происходит «захват </w:t>
      </w:r>
      <w:r>
        <w:lastRenderedPageBreak/>
        <w:t>шины» ВУ</w:t>
      </w:r>
      <w:r>
        <w:rPr>
          <w:vertAlign w:val="subscript"/>
          <w:lang w:val="en-US"/>
        </w:rPr>
        <w:t>i</w:t>
      </w:r>
      <w:r>
        <w:t xml:space="preserve">, процессор отключается (сигналом ОЕ ПДП, который вырабатывается сигналом П). </w:t>
      </w:r>
    </w:p>
    <w:p w:rsidR="00972CDD" w:rsidRDefault="00972CDD" w:rsidP="00972CDD">
      <w:pPr>
        <w:spacing w:line="360" w:lineRule="auto"/>
        <w:ind w:left="-540" w:right="-874" w:firstLine="720"/>
        <w:jc w:val="both"/>
      </w:pPr>
    </w:p>
    <w:p w:rsidR="00972CDD" w:rsidRDefault="00972CDD" w:rsidP="00972CDD">
      <w:pPr>
        <w:spacing w:line="360" w:lineRule="auto"/>
        <w:ind w:left="-540" w:right="-874"/>
        <w:jc w:val="center"/>
        <w:rPr>
          <w:color w:val="FF0000"/>
          <w:sz w:val="36"/>
        </w:rPr>
      </w:pPr>
      <w:r>
        <w:rPr>
          <w:color w:val="FF0000"/>
          <w:sz w:val="36"/>
        </w:rPr>
        <w:t xml:space="preserve">Распределенный арбитр </w:t>
      </w:r>
      <w:r>
        <w:rPr>
          <w:color w:val="FF0000"/>
          <w:sz w:val="36"/>
          <w:lang w:val="en-US"/>
        </w:rPr>
        <w:t>i</w:t>
      </w:r>
      <w:r>
        <w:rPr>
          <w:color w:val="FF0000"/>
          <w:sz w:val="36"/>
        </w:rPr>
        <w:t>-й (КПДП)</w:t>
      </w:r>
    </w:p>
    <w:p w:rsidR="00972CDD" w:rsidRDefault="00972CDD" w:rsidP="00972CDD">
      <w:pPr>
        <w:spacing w:line="360" w:lineRule="auto"/>
        <w:ind w:left="-540" w:right="-874"/>
        <w:jc w:val="center"/>
        <w:rPr>
          <w:color w:val="FF0000"/>
          <w:sz w:val="36"/>
        </w:rPr>
      </w:pPr>
    </w:p>
    <w:p w:rsidR="00972CDD" w:rsidRDefault="00972CDD" w:rsidP="00972CDD">
      <w:pPr>
        <w:spacing w:line="360" w:lineRule="auto"/>
        <w:ind w:left="-540" w:right="-874"/>
        <w:jc w:val="center"/>
      </w:pPr>
      <w:r>
        <w:object w:dxaOrig="15284" w:dyaOrig="13939">
          <v:shape id="_x0000_i1030" type="#_x0000_t75" style="width:396.75pt;height:363.75pt" o:ole="">
            <v:imagedata r:id="rId18" o:title=""/>
          </v:shape>
          <o:OLEObject Type="Embed" ProgID="Visio.Drawing.11" ShapeID="_x0000_i1030" DrawAspect="Content" ObjectID="_1646241839" r:id="rId19"/>
        </w:object>
      </w:r>
    </w:p>
    <w:p w:rsidR="00972CDD" w:rsidRDefault="00972CDD" w:rsidP="00972CDD">
      <w:pPr>
        <w:pStyle w:val="a4"/>
      </w:pPr>
      <w:r>
        <w:t>В каждом ВУ есть свой интерфейс с РС и РД, через который осуществляется пересылка данных. Кроме того, есть БУ ПДП, и специальные регистры:</w:t>
      </w:r>
    </w:p>
    <w:p w:rsidR="00972CDD" w:rsidRDefault="00972CDD" w:rsidP="00972CDD">
      <w:pPr>
        <w:numPr>
          <w:ilvl w:val="0"/>
          <w:numId w:val="4"/>
        </w:numPr>
        <w:spacing w:line="360" w:lineRule="auto"/>
        <w:ind w:right="-874"/>
        <w:jc w:val="both"/>
      </w:pPr>
      <w:r>
        <w:t>СТ- счетчик количества слов в передаваемом массиве</w:t>
      </w:r>
    </w:p>
    <w:p w:rsidR="00972CDD" w:rsidRDefault="00972CDD" w:rsidP="00972CDD">
      <w:pPr>
        <w:numPr>
          <w:ilvl w:val="0"/>
          <w:numId w:val="4"/>
        </w:numPr>
        <w:spacing w:line="360" w:lineRule="auto"/>
        <w:ind w:right="-874"/>
        <w:jc w:val="both"/>
      </w:pPr>
      <w:r>
        <w:t>РНА – режим начального адреса</w:t>
      </w:r>
    </w:p>
    <w:p w:rsidR="00972CDD" w:rsidRDefault="00972CDD" w:rsidP="00972CDD">
      <w:pPr>
        <w:numPr>
          <w:ilvl w:val="0"/>
          <w:numId w:val="4"/>
        </w:numPr>
        <w:spacing w:line="360" w:lineRule="auto"/>
        <w:ind w:right="-874"/>
        <w:jc w:val="both"/>
      </w:pPr>
      <w:r>
        <w:t>РК- регистр команд (передача, направление)</w:t>
      </w:r>
    </w:p>
    <w:p w:rsidR="00972CDD" w:rsidRDefault="00972CDD" w:rsidP="00972CDD">
      <w:pPr>
        <w:numPr>
          <w:ilvl w:val="0"/>
          <w:numId w:val="4"/>
        </w:numPr>
        <w:spacing w:line="360" w:lineRule="auto"/>
        <w:ind w:right="-874"/>
        <w:jc w:val="both"/>
      </w:pPr>
      <w:r>
        <w:t>РР – регистр режима (то ли слово передавать, то ли массив)</w:t>
      </w:r>
    </w:p>
    <w:p w:rsidR="00972CDD" w:rsidRDefault="00972CDD" w:rsidP="00972CDD">
      <w:pPr>
        <w:pStyle w:val="a4"/>
      </w:pPr>
      <w:r>
        <w:t>Загрузка этих регистров осуществляется в программном режиме процессором (м.б. даже в режиме обработки прерываний).</w:t>
      </w:r>
    </w:p>
    <w:p w:rsidR="00972CDD" w:rsidRDefault="00972CDD" w:rsidP="00972CDD">
      <w:pPr>
        <w:pStyle w:val="a4"/>
      </w:pPr>
    </w:p>
    <w:p w:rsidR="00972CDD" w:rsidRDefault="00972CDD" w:rsidP="00E11E50">
      <w:pPr>
        <w:pStyle w:val="a4"/>
        <w:ind w:left="283" w:right="0"/>
        <w:jc w:val="center"/>
        <w:rPr>
          <w:color w:val="FF0000"/>
          <w:sz w:val="36"/>
        </w:rPr>
      </w:pPr>
      <w:r>
        <w:rPr>
          <w:color w:val="FF0000"/>
          <w:sz w:val="36"/>
        </w:rPr>
        <w:lastRenderedPageBreak/>
        <w:t>Синхронизация процесса захвата системной магистрали</w:t>
      </w:r>
    </w:p>
    <w:p w:rsidR="00972CDD" w:rsidRDefault="00972CDD" w:rsidP="00E11E50">
      <w:pPr>
        <w:pStyle w:val="a4"/>
        <w:ind w:left="283" w:right="0"/>
        <w:jc w:val="center"/>
        <w:rPr>
          <w:color w:val="FF0000"/>
          <w:sz w:val="36"/>
        </w:rPr>
      </w:pPr>
    </w:p>
    <w:p w:rsidR="00972CDD" w:rsidRDefault="00972CDD" w:rsidP="00E11E50">
      <w:pPr>
        <w:pStyle w:val="a4"/>
        <w:numPr>
          <w:ilvl w:val="0"/>
          <w:numId w:val="5"/>
        </w:numPr>
        <w:tabs>
          <w:tab w:val="clear" w:pos="1650"/>
          <w:tab w:val="num" w:pos="720"/>
        </w:tabs>
        <w:ind w:left="283" w:right="0" w:hanging="360"/>
      </w:pPr>
      <w:r>
        <w:t>Внешнее устройство, одного или несколько, которым необходим прямой доступ к ОП выставляют на шину ТПДП свои запросы (шина виртуальное «И»). ТПДП (ТШ) снимается с элемента И1, ТгПДП в этих устройствах устанавливается в единичное состояние.</w:t>
      </w:r>
    </w:p>
    <w:p w:rsidR="00972CDD" w:rsidRDefault="00972CDD" w:rsidP="00E11E50">
      <w:pPr>
        <w:pStyle w:val="a4"/>
        <w:numPr>
          <w:ilvl w:val="0"/>
          <w:numId w:val="5"/>
        </w:numPr>
        <w:tabs>
          <w:tab w:val="clear" w:pos="1650"/>
          <w:tab w:val="left" w:pos="720"/>
        </w:tabs>
        <w:ind w:left="283" w:right="0" w:hanging="360"/>
      </w:pPr>
      <w:r>
        <w:t>В ответ на сигнал ТПДП (ТШ) процессор, после того, как закончит свой цикл обмена с ОП, выдаст сигнал Под ПДП на соответствующую шину (</w:t>
      </w:r>
      <w:r>
        <w:rPr>
          <w:color w:val="FF0000"/>
        </w:rPr>
        <w:sym w:font="Symbol" w:char="F061"/>
      </w:r>
      <w:r>
        <w:rPr>
          <w:color w:val="FF0000"/>
        </w:rPr>
        <w:t>=1</w:t>
      </w:r>
      <w:r>
        <w:t>).</w:t>
      </w:r>
    </w:p>
    <w:p w:rsidR="00972CDD" w:rsidRDefault="00972CDD" w:rsidP="00E11E50">
      <w:pPr>
        <w:pStyle w:val="a4"/>
        <w:numPr>
          <w:ilvl w:val="0"/>
          <w:numId w:val="5"/>
        </w:numPr>
        <w:tabs>
          <w:tab w:val="clear" w:pos="1650"/>
          <w:tab w:val="left" w:pos="720"/>
        </w:tabs>
        <w:ind w:left="283" w:right="0" w:hanging="360"/>
      </w:pPr>
      <w:r>
        <w:t>По сигналу Под ПДП устанавливается триггер ПВ (Тг2) в единичное состояние во ВУ которое требует «захват шины». Этот триггер настраивает «дсузи-цепочку» в каждом ВУ.</w:t>
      </w:r>
    </w:p>
    <w:p w:rsidR="00972CDD" w:rsidRDefault="00972CDD" w:rsidP="00E11E50">
      <w:pPr>
        <w:pStyle w:val="a4"/>
        <w:numPr>
          <w:ilvl w:val="0"/>
          <w:numId w:val="5"/>
        </w:numPr>
        <w:tabs>
          <w:tab w:val="clear" w:pos="1650"/>
          <w:tab w:val="left" w:pos="720"/>
        </w:tabs>
        <w:ind w:left="283" w:right="0" w:hanging="360"/>
      </w:pPr>
      <w:r>
        <w:t xml:space="preserve">Через некоторый промежуток времени П выдаст сигнал ПП ПДП. Сигнал ПП ПДП проходит через </w:t>
      </w:r>
      <w:r>
        <w:rPr>
          <w:lang w:val="en-US"/>
        </w:rPr>
        <w:t>i</w:t>
      </w:r>
      <w:r>
        <w:t xml:space="preserve">-е ВУ, если устройство не выставило сигнал ТШ, в противном случае, сигнал ПП не проходит дальше, и это устройство «захватывает шину». Т.е. оно наиболее приоритетно, в нем </w:t>
      </w:r>
      <w:r>
        <w:rPr>
          <w:color w:val="FF0000"/>
        </w:rPr>
        <w:t>замыкается «дсузи-цепочка».</w:t>
      </w:r>
    </w:p>
    <w:p w:rsidR="00972CDD" w:rsidRDefault="00972CDD" w:rsidP="00E11E50">
      <w:pPr>
        <w:pStyle w:val="a4"/>
        <w:numPr>
          <w:ilvl w:val="0"/>
          <w:numId w:val="5"/>
        </w:numPr>
        <w:tabs>
          <w:tab w:val="clear" w:pos="1650"/>
          <w:tab w:val="left" w:pos="720"/>
        </w:tabs>
        <w:ind w:left="283" w:right="0" w:hanging="360"/>
      </w:pPr>
      <w:r>
        <w:t xml:space="preserve">Это происходит следующим образом. На входе элемента &amp;3 появляется единичный сигнал, через </w:t>
      </w:r>
      <w:r>
        <w:rPr>
          <w:lang w:val="en-US"/>
        </w:rPr>
        <w:t>F</w:t>
      </w:r>
      <w:r>
        <w:rPr>
          <w:vertAlign w:val="subscript"/>
        </w:rPr>
        <w:t>пв</w:t>
      </w:r>
      <w:r>
        <w:t xml:space="preserve"> он поступает на шину подтверждения выборки (ПВ),  (шина монтажное &amp;). Этим сигналом снимается сигнал ТПДП (ТШ). </w:t>
      </w:r>
      <w:r>
        <w:rPr>
          <w:color w:val="3366FF"/>
        </w:rPr>
        <w:t>(через &amp;2)</w:t>
      </w:r>
    </w:p>
    <w:p w:rsidR="00972CDD" w:rsidRDefault="00972CDD" w:rsidP="00E11E50">
      <w:pPr>
        <w:pStyle w:val="a4"/>
        <w:numPr>
          <w:ilvl w:val="0"/>
          <w:numId w:val="5"/>
        </w:numPr>
        <w:tabs>
          <w:tab w:val="clear" w:pos="1650"/>
          <w:tab w:val="left" w:pos="720"/>
        </w:tabs>
        <w:ind w:left="283" w:right="0" w:hanging="360"/>
      </w:pPr>
      <w:r>
        <w:t>Сигнал ПВ подтверждает «захват шины» на цикл обмена. Т.е. он держится до тех пор, пока ВУ</w:t>
      </w:r>
      <w:r>
        <w:rPr>
          <w:lang w:val="en-US"/>
        </w:rPr>
        <w:t>i</w:t>
      </w:r>
      <w:r>
        <w:t xml:space="preserve"> осуществляет пересылку одного слова или массива слов в ОП. В ответ на сигнал ПВ процессор отключается от системной магистрали сигналом ОЕ ПДП; (</w:t>
      </w:r>
      <w:r>
        <w:sym w:font="Symbol" w:char="F061"/>
      </w:r>
      <w:r>
        <w:t>=1). ТгПВ сбрасывается сигналом с БУ «сброс ПВ».</w:t>
      </w:r>
    </w:p>
    <w:p w:rsidR="00972CDD" w:rsidRDefault="00972CDD" w:rsidP="00E11E50">
      <w:pPr>
        <w:pStyle w:val="a4"/>
        <w:tabs>
          <w:tab w:val="left" w:pos="720"/>
        </w:tabs>
        <w:ind w:left="283" w:right="0"/>
        <w:rPr>
          <w:color w:val="FF0000"/>
        </w:rPr>
      </w:pPr>
      <w:r>
        <w:t>ППДП сбрасывает тг. ТгПДП, но он уже не играет роль, т.к. ПВ уже установился, уже зафиксировано подключение этого устройства.</w:t>
      </w:r>
    </w:p>
    <w:p w:rsidR="00972CDD" w:rsidRDefault="00972CDD" w:rsidP="00972CDD">
      <w:pPr>
        <w:pStyle w:val="a4"/>
        <w:tabs>
          <w:tab w:val="left" w:pos="720"/>
        </w:tabs>
        <w:jc w:val="left"/>
      </w:pPr>
    </w:p>
    <w:p w:rsidR="00972CDD" w:rsidRPr="00972CDD" w:rsidRDefault="00972CDD" w:rsidP="007C6E00">
      <w:pPr>
        <w:tabs>
          <w:tab w:val="left" w:pos="0"/>
          <w:tab w:val="left" w:pos="426"/>
        </w:tabs>
        <w:spacing w:line="360" w:lineRule="auto"/>
        <w:ind w:left="284" w:firstLine="425"/>
        <w:jc w:val="center"/>
        <w:rPr>
          <w:rFonts w:ascii="Times New Roman" w:hAnsi="Times New Roman"/>
          <w:szCs w:val="28"/>
          <w:lang w:val="ru-RU"/>
        </w:rPr>
      </w:pPr>
    </w:p>
    <w:sectPr w:rsidR="00972CDD" w:rsidRPr="00972CDD" w:rsidSect="00367A85">
      <w:pgSz w:w="11906" w:h="16838" w:code="9"/>
      <w:pgMar w:top="850" w:right="850" w:bottom="850" w:left="1417" w:header="720" w:footer="720" w:gutter="0"/>
      <w:cols w:space="720"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2E018C" w:rsidRDefault="002E018C" w:rsidP="00367A85">
      <w:r>
        <w:separator/>
      </w:r>
    </w:p>
  </w:endnote>
  <w:endnote w:type="continuationSeparator" w:id="0">
    <w:p w:rsidR="002E018C" w:rsidRDefault="002E018C" w:rsidP="00367A8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GOST type B">
    <w:altName w:val="Segoe UI"/>
    <w:charset w:val="00"/>
    <w:family w:val="swiss"/>
    <w:pitch w:val="variable"/>
    <w:sig w:usb0="00000001" w:usb1="00000000" w:usb2="00000000" w:usb3="00000000" w:csb0="00000005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2E018C" w:rsidRDefault="002E018C" w:rsidP="00367A85">
      <w:r>
        <w:separator/>
      </w:r>
    </w:p>
  </w:footnote>
  <w:footnote w:type="continuationSeparator" w:id="0">
    <w:p w:rsidR="002E018C" w:rsidRDefault="002E018C" w:rsidP="00367A85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2A08365F"/>
    <w:multiLevelType w:val="hybridMultilevel"/>
    <w:tmpl w:val="9D56873C"/>
    <w:lvl w:ilvl="0" w:tplc="7FCE616A">
      <w:start w:val="2"/>
      <w:numFmt w:val="bullet"/>
      <w:lvlText w:val="-"/>
      <w:lvlJc w:val="left"/>
      <w:pPr>
        <w:ind w:left="927" w:hanging="360"/>
      </w:pPr>
      <w:rPr>
        <w:rFonts w:ascii="GOST type B" w:eastAsia="Times New Roman" w:hAnsi="GOST type B" w:cs="Times New Roman" w:hint="default"/>
      </w:rPr>
    </w:lvl>
    <w:lvl w:ilvl="1" w:tplc="04220003" w:tentative="1">
      <w:start w:val="1"/>
      <w:numFmt w:val="bullet"/>
      <w:lvlText w:val="o"/>
      <w:lvlJc w:val="left"/>
      <w:pPr>
        <w:ind w:left="1647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367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087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807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527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247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967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687" w:hanging="360"/>
      </w:pPr>
      <w:rPr>
        <w:rFonts w:ascii="Wingdings" w:hAnsi="Wingdings" w:hint="default"/>
      </w:rPr>
    </w:lvl>
  </w:abstractNum>
  <w:abstractNum w:abstractNumId="1" w15:restartNumberingAfterBreak="0">
    <w:nsid w:val="300D1BBF"/>
    <w:multiLevelType w:val="hybridMultilevel"/>
    <w:tmpl w:val="95520BBC"/>
    <w:lvl w:ilvl="0" w:tplc="A89E5CE0">
      <w:start w:val="1"/>
      <w:numFmt w:val="decimal"/>
      <w:lvlText w:val="%1."/>
      <w:lvlJc w:val="left"/>
      <w:pPr>
        <w:tabs>
          <w:tab w:val="num" w:pos="1650"/>
        </w:tabs>
        <w:ind w:left="1650" w:hanging="129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" w15:restartNumberingAfterBreak="0">
    <w:nsid w:val="34026FF1"/>
    <w:multiLevelType w:val="hybridMultilevel"/>
    <w:tmpl w:val="963E4AB8"/>
    <w:lvl w:ilvl="0" w:tplc="CF347840">
      <w:numFmt w:val="bullet"/>
      <w:lvlText w:val="-"/>
      <w:lvlJc w:val="left"/>
      <w:pPr>
        <w:tabs>
          <w:tab w:val="num" w:pos="528"/>
        </w:tabs>
        <w:ind w:left="528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248"/>
        </w:tabs>
        <w:ind w:left="1248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1968"/>
        </w:tabs>
        <w:ind w:left="19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688"/>
        </w:tabs>
        <w:ind w:left="26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408"/>
        </w:tabs>
        <w:ind w:left="3408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128"/>
        </w:tabs>
        <w:ind w:left="41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4848"/>
        </w:tabs>
        <w:ind w:left="48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568"/>
        </w:tabs>
        <w:ind w:left="5568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288"/>
        </w:tabs>
        <w:ind w:left="6288" w:hanging="360"/>
      </w:pPr>
      <w:rPr>
        <w:rFonts w:ascii="Wingdings" w:hAnsi="Wingdings" w:hint="default"/>
      </w:rPr>
    </w:lvl>
  </w:abstractNum>
  <w:abstractNum w:abstractNumId="3" w15:restartNumberingAfterBreak="0">
    <w:nsid w:val="61F255AC"/>
    <w:multiLevelType w:val="hybridMultilevel"/>
    <w:tmpl w:val="04E8A6A2"/>
    <w:lvl w:ilvl="0" w:tplc="901CEB3E">
      <w:start w:val="2"/>
      <w:numFmt w:val="bullet"/>
      <w:lvlText w:val="‒"/>
      <w:lvlJc w:val="left"/>
      <w:pPr>
        <w:ind w:left="1287" w:hanging="360"/>
      </w:pPr>
      <w:rPr>
        <w:rFonts w:ascii="Times New Roman" w:eastAsia="Times New Roman" w:hAnsi="Times New Roman" w:cs="Times New Roman" w:hint="default"/>
        <w:color w:val="000000"/>
        <w:sz w:val="20"/>
      </w:rPr>
    </w:lvl>
    <w:lvl w:ilvl="1" w:tplc="0422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4" w15:restartNumberingAfterBreak="0">
    <w:nsid w:val="776A607C"/>
    <w:multiLevelType w:val="hybridMultilevel"/>
    <w:tmpl w:val="9FA88B86"/>
    <w:lvl w:ilvl="0" w:tplc="9A8EAF60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647" w:hanging="360"/>
      </w:pPr>
    </w:lvl>
    <w:lvl w:ilvl="2" w:tplc="0422001B" w:tentative="1">
      <w:start w:val="1"/>
      <w:numFmt w:val="lowerRoman"/>
      <w:lvlText w:val="%3."/>
      <w:lvlJc w:val="right"/>
      <w:pPr>
        <w:ind w:left="2367" w:hanging="180"/>
      </w:pPr>
    </w:lvl>
    <w:lvl w:ilvl="3" w:tplc="0422000F" w:tentative="1">
      <w:start w:val="1"/>
      <w:numFmt w:val="decimal"/>
      <w:lvlText w:val="%4."/>
      <w:lvlJc w:val="left"/>
      <w:pPr>
        <w:ind w:left="3087" w:hanging="360"/>
      </w:pPr>
    </w:lvl>
    <w:lvl w:ilvl="4" w:tplc="04220019" w:tentative="1">
      <w:start w:val="1"/>
      <w:numFmt w:val="lowerLetter"/>
      <w:lvlText w:val="%5."/>
      <w:lvlJc w:val="left"/>
      <w:pPr>
        <w:ind w:left="3807" w:hanging="360"/>
      </w:pPr>
    </w:lvl>
    <w:lvl w:ilvl="5" w:tplc="0422001B" w:tentative="1">
      <w:start w:val="1"/>
      <w:numFmt w:val="lowerRoman"/>
      <w:lvlText w:val="%6."/>
      <w:lvlJc w:val="right"/>
      <w:pPr>
        <w:ind w:left="4527" w:hanging="180"/>
      </w:pPr>
    </w:lvl>
    <w:lvl w:ilvl="6" w:tplc="0422000F" w:tentative="1">
      <w:start w:val="1"/>
      <w:numFmt w:val="decimal"/>
      <w:lvlText w:val="%7."/>
      <w:lvlJc w:val="left"/>
      <w:pPr>
        <w:ind w:left="5247" w:hanging="360"/>
      </w:pPr>
    </w:lvl>
    <w:lvl w:ilvl="7" w:tplc="04220019" w:tentative="1">
      <w:start w:val="1"/>
      <w:numFmt w:val="lowerLetter"/>
      <w:lvlText w:val="%8."/>
      <w:lvlJc w:val="left"/>
      <w:pPr>
        <w:ind w:left="5967" w:hanging="360"/>
      </w:pPr>
    </w:lvl>
    <w:lvl w:ilvl="8" w:tplc="0422001B" w:tentative="1">
      <w:start w:val="1"/>
      <w:numFmt w:val="lowerRoman"/>
      <w:lvlText w:val="%9."/>
      <w:lvlJc w:val="right"/>
      <w:pPr>
        <w:ind w:left="6687" w:hanging="180"/>
      </w:pPr>
    </w:lvl>
  </w:abstractNum>
  <w:num w:numId="1">
    <w:abstractNumId w:val="3"/>
  </w:num>
  <w:num w:numId="2">
    <w:abstractNumId w:val="0"/>
  </w:num>
  <w:num w:numId="3">
    <w:abstractNumId w:val="4"/>
  </w:num>
  <w:num w:numId="4">
    <w:abstractNumId w:val="2"/>
  </w:num>
  <w:num w:numId="5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20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91C1F"/>
    <w:rsid w:val="00056DAA"/>
    <w:rsid w:val="00092098"/>
    <w:rsid w:val="000B37FB"/>
    <w:rsid w:val="000F7746"/>
    <w:rsid w:val="001411A3"/>
    <w:rsid w:val="0019189F"/>
    <w:rsid w:val="00200FE3"/>
    <w:rsid w:val="002E018C"/>
    <w:rsid w:val="002E6CA5"/>
    <w:rsid w:val="00367A85"/>
    <w:rsid w:val="00374DA7"/>
    <w:rsid w:val="00485FDB"/>
    <w:rsid w:val="00491C1F"/>
    <w:rsid w:val="004F348E"/>
    <w:rsid w:val="006006AC"/>
    <w:rsid w:val="0067442B"/>
    <w:rsid w:val="006B34F5"/>
    <w:rsid w:val="00723F47"/>
    <w:rsid w:val="007C6E00"/>
    <w:rsid w:val="0081138E"/>
    <w:rsid w:val="00826D89"/>
    <w:rsid w:val="00972CDD"/>
    <w:rsid w:val="00981974"/>
    <w:rsid w:val="00A96FA5"/>
    <w:rsid w:val="00AE1276"/>
    <w:rsid w:val="00B76B29"/>
    <w:rsid w:val="00C63B88"/>
    <w:rsid w:val="00CA4D26"/>
    <w:rsid w:val="00CE1439"/>
    <w:rsid w:val="00E11E50"/>
    <w:rsid w:val="00E31080"/>
    <w:rsid w:val="00FF1C5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A1D67B61-EA8B-42EA-8AEC-01F675688C3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iPriority="0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092098"/>
    <w:pPr>
      <w:spacing w:after="0" w:line="240" w:lineRule="auto"/>
    </w:pPr>
    <w:rPr>
      <w:rFonts w:ascii="GOST type B" w:eastAsia="Times New Roman" w:hAnsi="GOST type B" w:cs="Times New Roman"/>
      <w:i/>
      <w:sz w:val="28"/>
      <w:szCs w:val="24"/>
      <w:lang w:val="uk-UA" w:eastAsia="uk-UA"/>
    </w:rPr>
  </w:style>
  <w:style w:type="paragraph" w:styleId="1">
    <w:name w:val="heading 1"/>
    <w:basedOn w:val="a"/>
    <w:next w:val="a"/>
    <w:link w:val="10"/>
    <w:uiPriority w:val="9"/>
    <w:qFormat/>
    <w:rsid w:val="00092098"/>
    <w:pPr>
      <w:keepNext/>
      <w:keepLines/>
      <w:spacing w:before="480"/>
      <w:outlineLvl w:val="0"/>
    </w:pPr>
    <w:rPr>
      <w:rFonts w:eastAsiaTheme="majorEastAsia" w:cstheme="majorBidi"/>
      <w:b/>
      <w:bCs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092098"/>
    <w:pPr>
      <w:keepNext/>
      <w:keepLines/>
      <w:spacing w:before="200"/>
      <w:outlineLvl w:val="1"/>
    </w:pPr>
    <w:rPr>
      <w:rFonts w:eastAsiaTheme="majorEastAsia" w:cstheme="majorBidi"/>
      <w:b/>
      <w:bCs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092098"/>
    <w:rPr>
      <w:rFonts w:ascii="GOST type B" w:eastAsiaTheme="majorEastAsia" w:hAnsi="GOST type B" w:cstheme="majorBidi"/>
      <w:b/>
      <w:bCs/>
      <w:i/>
      <w:sz w:val="28"/>
      <w:szCs w:val="28"/>
      <w:lang w:val="uk-UA" w:eastAsia="uk-UA"/>
    </w:rPr>
  </w:style>
  <w:style w:type="character" w:customStyle="1" w:styleId="20">
    <w:name w:val="Заголовок 2 Знак"/>
    <w:basedOn w:val="a0"/>
    <w:link w:val="2"/>
    <w:uiPriority w:val="9"/>
    <w:rsid w:val="00092098"/>
    <w:rPr>
      <w:rFonts w:ascii="GOST type B" w:eastAsiaTheme="majorEastAsia" w:hAnsi="GOST type B" w:cstheme="majorBidi"/>
      <w:b/>
      <w:bCs/>
      <w:i/>
      <w:sz w:val="28"/>
      <w:szCs w:val="26"/>
      <w:lang w:val="uk-UA" w:eastAsia="uk-UA"/>
    </w:rPr>
  </w:style>
  <w:style w:type="paragraph" w:styleId="a3">
    <w:name w:val="List Paragraph"/>
    <w:basedOn w:val="a"/>
    <w:uiPriority w:val="34"/>
    <w:qFormat/>
    <w:rsid w:val="00092098"/>
    <w:pPr>
      <w:ind w:left="720"/>
      <w:contextualSpacing/>
    </w:pPr>
  </w:style>
  <w:style w:type="character" w:customStyle="1" w:styleId="apple-style-span">
    <w:name w:val="apple-style-span"/>
    <w:basedOn w:val="a0"/>
    <w:rsid w:val="00092098"/>
  </w:style>
  <w:style w:type="character" w:customStyle="1" w:styleId="apple-converted-space">
    <w:name w:val="apple-converted-space"/>
    <w:basedOn w:val="a0"/>
    <w:rsid w:val="00092098"/>
  </w:style>
  <w:style w:type="paragraph" w:styleId="a4">
    <w:name w:val="Block Text"/>
    <w:basedOn w:val="a"/>
    <w:semiHidden/>
    <w:rsid w:val="00972CDD"/>
    <w:pPr>
      <w:spacing w:line="360" w:lineRule="auto"/>
      <w:ind w:left="-540" w:right="-874" w:firstLine="900"/>
      <w:jc w:val="both"/>
    </w:pPr>
    <w:rPr>
      <w:rFonts w:ascii="Times New Roman" w:hAnsi="Times New Roman"/>
      <w:i w:val="0"/>
      <w:lang w:val="ru-RU" w:eastAsia="ru-RU"/>
    </w:rPr>
  </w:style>
  <w:style w:type="paragraph" w:styleId="a5">
    <w:name w:val="Body Text"/>
    <w:basedOn w:val="a"/>
    <w:link w:val="a6"/>
    <w:semiHidden/>
    <w:rsid w:val="00A96FA5"/>
    <w:rPr>
      <w:rFonts w:ascii="Times New Roman" w:hAnsi="Times New Roman"/>
      <w:i w:val="0"/>
      <w:lang w:val="ru-RU" w:eastAsia="ru-RU"/>
    </w:rPr>
  </w:style>
  <w:style w:type="character" w:customStyle="1" w:styleId="a6">
    <w:name w:val="Основной текст Знак"/>
    <w:basedOn w:val="a0"/>
    <w:link w:val="a5"/>
    <w:semiHidden/>
    <w:rsid w:val="00A96FA5"/>
    <w:rPr>
      <w:rFonts w:ascii="Times New Roman" w:eastAsia="Times New Roman" w:hAnsi="Times New Roman" w:cs="Times New Roman"/>
      <w:sz w:val="28"/>
      <w:szCs w:val="24"/>
      <w:lang w:val="ru-RU" w:eastAsia="ru-RU"/>
    </w:rPr>
  </w:style>
  <w:style w:type="paragraph" w:styleId="a7">
    <w:name w:val="header"/>
    <w:basedOn w:val="a"/>
    <w:link w:val="a8"/>
    <w:uiPriority w:val="99"/>
    <w:unhideWhenUsed/>
    <w:rsid w:val="00367A85"/>
    <w:pPr>
      <w:tabs>
        <w:tab w:val="center" w:pos="4677"/>
        <w:tab w:val="right" w:pos="9355"/>
      </w:tabs>
    </w:pPr>
  </w:style>
  <w:style w:type="character" w:customStyle="1" w:styleId="a8">
    <w:name w:val="Верхний колонтитул Знак"/>
    <w:basedOn w:val="a0"/>
    <w:link w:val="a7"/>
    <w:uiPriority w:val="99"/>
    <w:rsid w:val="00367A85"/>
    <w:rPr>
      <w:rFonts w:ascii="GOST type B" w:eastAsia="Times New Roman" w:hAnsi="GOST type B" w:cs="Times New Roman"/>
      <w:i/>
      <w:sz w:val="28"/>
      <w:szCs w:val="24"/>
      <w:lang w:val="uk-UA" w:eastAsia="uk-UA"/>
    </w:rPr>
  </w:style>
  <w:style w:type="paragraph" w:styleId="a9">
    <w:name w:val="footer"/>
    <w:basedOn w:val="a"/>
    <w:link w:val="aa"/>
    <w:uiPriority w:val="99"/>
    <w:unhideWhenUsed/>
    <w:rsid w:val="00367A85"/>
    <w:pPr>
      <w:tabs>
        <w:tab w:val="center" w:pos="4677"/>
        <w:tab w:val="right" w:pos="9355"/>
      </w:tabs>
    </w:pPr>
  </w:style>
  <w:style w:type="character" w:customStyle="1" w:styleId="aa">
    <w:name w:val="Нижний колонтитул Знак"/>
    <w:basedOn w:val="a0"/>
    <w:link w:val="a9"/>
    <w:uiPriority w:val="99"/>
    <w:rsid w:val="00367A85"/>
    <w:rPr>
      <w:rFonts w:ascii="GOST type B" w:eastAsia="Times New Roman" w:hAnsi="GOST type B" w:cs="Times New Roman"/>
      <w:i/>
      <w:sz w:val="28"/>
      <w:szCs w:val="24"/>
      <w:lang w:val="uk-UA" w:eastAsia="uk-U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2.bin"/><Relationship Id="rId18" Type="http://schemas.openxmlformats.org/officeDocument/2006/relationships/image" Target="media/image6.wmf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3.wmf"/><Relationship Id="rId17" Type="http://schemas.openxmlformats.org/officeDocument/2006/relationships/oleObject" Target="embeddings/_________Microsoft_Visio_2003_20101.vsd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1.bin"/><Relationship Id="rId5" Type="http://schemas.openxmlformats.org/officeDocument/2006/relationships/webSettings" Target="webSettings.xml"/><Relationship Id="rId15" Type="http://schemas.openxmlformats.org/officeDocument/2006/relationships/oleObject" Target="embeddings/oleObject3.bin"/><Relationship Id="rId10" Type="http://schemas.openxmlformats.org/officeDocument/2006/relationships/image" Target="media/image2.wmf"/><Relationship Id="rId19" Type="http://schemas.openxmlformats.org/officeDocument/2006/relationships/oleObject" Target="embeddings/oleObject4.bin"/><Relationship Id="rId4" Type="http://schemas.openxmlformats.org/officeDocument/2006/relationships/settings" Target="settings.xml"/><Relationship Id="rId9" Type="http://schemas.openxmlformats.org/officeDocument/2006/relationships/oleObject" Target="embeddings/_________Microsoft_Visio_2003_2010.vsd"/><Relationship Id="rId14" Type="http://schemas.openxmlformats.org/officeDocument/2006/relationships/image" Target="media/image4.w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6A5F1E7-0379-47B3-AD6D-3F7D9470739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8</TotalTime>
  <Pages>1</Pages>
  <Words>1277</Words>
  <Characters>7279</Characters>
  <Application>Microsoft Office Word</Application>
  <DocSecurity>0</DocSecurity>
  <Lines>60</Lines>
  <Paragraphs>17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853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</dc:creator>
  <cp:keywords/>
  <dc:description/>
  <cp:lastModifiedBy>Home</cp:lastModifiedBy>
  <cp:revision>19</cp:revision>
  <dcterms:created xsi:type="dcterms:W3CDTF">2017-02-23T22:13:00Z</dcterms:created>
  <dcterms:modified xsi:type="dcterms:W3CDTF">2020-03-20T18:37:00Z</dcterms:modified>
</cp:coreProperties>
</file>